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3.xml" ContentType="application/vnd.openxmlformats-officedocument.themeOverr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5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6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7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8.xml" ContentType="application/vnd.openxmlformats-officedocument.themeOverr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theme/themeOverride9.xml" ContentType="application/vnd.openxmlformats-officedocument.themeOverr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theme/themeOverride10.xml" ContentType="application/vnd.openxmlformats-officedocument.themeOverr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theme/themeOverride11.xml" ContentType="application/vnd.openxmlformats-officedocument.themeOverride+xml"/>
  <Override PartName="/ppt/notesSlides/notesSlide10.xml" ContentType="application/vnd.openxmlformats-officedocument.presentationml.notesSlid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theme/themeOverride12.xml" ContentType="application/vnd.openxmlformats-officedocument.themeOverride+xml"/>
  <Override PartName="/ppt/drawings/drawing1.xml" ContentType="application/vnd.openxmlformats-officedocument.drawingml.chartshapes+xml"/>
  <Override PartName="/ppt/notesSlides/notesSlide11.xml" ContentType="application/vnd.openxmlformats-officedocument.presentationml.notesSlide+xml"/>
  <Override PartName="/ppt/tags/tag6.xml" ContentType="application/vnd.openxmlformats-officedocument.presentationml.tags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notesSlides/notesSlide13.xml" ContentType="application/vnd.openxmlformats-officedocument.presentationml.notesSlide+xml"/>
  <Override PartName="/ppt/tags/tag8.xml" ContentType="application/vnd.openxmlformats-officedocument.presentationml.tags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8"/>
  </p:notesMasterIdLst>
  <p:sldIdLst>
    <p:sldId id="256" r:id="rId2"/>
    <p:sldId id="257" r:id="rId3"/>
    <p:sldId id="293" r:id="rId4"/>
    <p:sldId id="278" r:id="rId5"/>
    <p:sldId id="296" r:id="rId6"/>
    <p:sldId id="261" r:id="rId7"/>
    <p:sldId id="271" r:id="rId8"/>
    <p:sldId id="309" r:id="rId9"/>
    <p:sldId id="308" r:id="rId10"/>
    <p:sldId id="274" r:id="rId11"/>
    <p:sldId id="306" r:id="rId12"/>
    <p:sldId id="307" r:id="rId13"/>
    <p:sldId id="303" r:id="rId14"/>
    <p:sldId id="310" r:id="rId15"/>
    <p:sldId id="311" r:id="rId16"/>
    <p:sldId id="312" r:id="rId17"/>
    <p:sldId id="329" r:id="rId18"/>
    <p:sldId id="313" r:id="rId19"/>
    <p:sldId id="314" r:id="rId20"/>
    <p:sldId id="323" r:id="rId21"/>
    <p:sldId id="315" r:id="rId22"/>
    <p:sldId id="316" r:id="rId23"/>
    <p:sldId id="318" r:id="rId24"/>
    <p:sldId id="319" r:id="rId25"/>
    <p:sldId id="320" r:id="rId26"/>
    <p:sldId id="321" r:id="rId27"/>
    <p:sldId id="322" r:id="rId28"/>
    <p:sldId id="338" r:id="rId29"/>
    <p:sldId id="324" r:id="rId30"/>
    <p:sldId id="333" r:id="rId31"/>
    <p:sldId id="330" r:id="rId32"/>
    <p:sldId id="326" r:id="rId33"/>
    <p:sldId id="334" r:id="rId34"/>
    <p:sldId id="335" r:id="rId35"/>
    <p:sldId id="339" r:id="rId36"/>
    <p:sldId id="336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33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2" autoAdjust="0"/>
    <p:restoredTop sz="91050" autoAdjust="0"/>
  </p:normalViewPr>
  <p:slideViewPr>
    <p:cSldViewPr showGuides="1">
      <p:cViewPr varScale="1">
        <p:scale>
          <a:sx n="66" d="100"/>
          <a:sy n="66" d="100"/>
        </p:scale>
        <p:origin x="213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28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1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package" Target="../embeddings/Microsoft_Excel_Worksheet11.xlsx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package" Target="../embeddings/Microsoft_Excel_Worksheet12.xlsx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package" Target="../embeddings/Microsoft_Excel_Worksheet13.xlsx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3.xml"/><Relationship Id="rId1" Type="http://schemas.microsoft.com/office/2011/relationships/chartStyle" Target="style13.xml"/><Relationship Id="rId5" Type="http://schemas.openxmlformats.org/officeDocument/2006/relationships/chartUserShapes" Target="../drawings/drawing1.xml"/><Relationship Id="rId4" Type="http://schemas.openxmlformats.org/officeDocument/2006/relationships/package" Target="../embeddings/Microsoft_Excel_Worksheet14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4.xlsx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7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package" Target="../embeddings/Microsoft_Excel_Worksheet8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package" Target="../embeddings/Microsoft_Excel_Worksheet9.xlsx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package" Target="../embeddings/Microsoft_Excel_Worksheet10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598360214916388"/>
          <c:y val="0.15471353651467981"/>
          <c:w val="0.78984363881300523"/>
          <c:h val="0.5620480568657871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影像!$B$7:$B$38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影像!$C$7:$C$38</c:f>
              <c:numCache>
                <c:formatCode>General</c:formatCode>
                <c:ptCount val="32"/>
                <c:pt idx="0">
                  <c:v>36</c:v>
                </c:pt>
                <c:pt idx="1">
                  <c:v>23</c:v>
                </c:pt>
                <c:pt idx="2">
                  <c:v>47</c:v>
                </c:pt>
                <c:pt idx="3">
                  <c:v>55</c:v>
                </c:pt>
                <c:pt idx="4">
                  <c:v>56</c:v>
                </c:pt>
                <c:pt idx="5">
                  <c:v>57</c:v>
                </c:pt>
                <c:pt idx="6">
                  <c:v>40</c:v>
                </c:pt>
                <c:pt idx="7">
                  <c:v>52</c:v>
                </c:pt>
                <c:pt idx="8">
                  <c:v>48</c:v>
                </c:pt>
                <c:pt idx="9">
                  <c:v>46</c:v>
                </c:pt>
                <c:pt idx="10">
                  <c:v>53</c:v>
                </c:pt>
                <c:pt idx="11">
                  <c:v>43</c:v>
                </c:pt>
                <c:pt idx="12">
                  <c:v>61</c:v>
                </c:pt>
                <c:pt idx="13">
                  <c:v>64</c:v>
                </c:pt>
                <c:pt idx="14">
                  <c:v>42</c:v>
                </c:pt>
                <c:pt idx="15">
                  <c:v>52</c:v>
                </c:pt>
                <c:pt idx="16">
                  <c:v>59</c:v>
                </c:pt>
                <c:pt idx="17">
                  <c:v>59</c:v>
                </c:pt>
                <c:pt idx="18">
                  <c:v>44</c:v>
                </c:pt>
                <c:pt idx="19">
                  <c:v>62</c:v>
                </c:pt>
                <c:pt idx="20">
                  <c:v>48</c:v>
                </c:pt>
                <c:pt idx="21">
                  <c:v>55</c:v>
                </c:pt>
                <c:pt idx="22">
                  <c:v>51</c:v>
                </c:pt>
                <c:pt idx="23">
                  <c:v>60</c:v>
                </c:pt>
                <c:pt idx="24">
                  <c:v>48</c:v>
                </c:pt>
                <c:pt idx="25">
                  <c:v>53</c:v>
                </c:pt>
                <c:pt idx="26">
                  <c:v>59</c:v>
                </c:pt>
                <c:pt idx="27">
                  <c:v>68</c:v>
                </c:pt>
                <c:pt idx="28">
                  <c:v>64</c:v>
                </c:pt>
                <c:pt idx="29">
                  <c:v>57</c:v>
                </c:pt>
                <c:pt idx="30">
                  <c:v>63</c:v>
                </c:pt>
                <c:pt idx="31">
                  <c:v>6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3C1-4F49-8C74-EAF89E3595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14658000"/>
        <c:axId val="2014665488"/>
      </c:scatterChart>
      <c:valAx>
        <c:axId val="2014658000"/>
        <c:scaling>
          <c:orientation val="minMax"/>
          <c:max val="2020"/>
          <c:min val="198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14665488"/>
        <c:crosses val="autoZero"/>
        <c:crossBetween val="midCat"/>
        <c:majorUnit val="10"/>
      </c:valAx>
      <c:valAx>
        <c:axId val="2014665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800"/>
                  <a:t>影像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146580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l">
              <a:defRPr sz="1400" b="0" i="0" u="none" strike="noStrike" kern="1200" spc="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r>
              <a:rPr lang="zh-CN" sz="1400" dirty="0"/>
              <a:t>坡度</a:t>
            </a:r>
            <a:r>
              <a:rPr lang="en-US" sz="1400" dirty="0"/>
              <a:t>/</a:t>
            </a:r>
            <a:r>
              <a:rPr lang="en-US" altLang="zh-CN" sz="1400" dirty="0"/>
              <a:t>°</a:t>
            </a:r>
            <a:endParaRPr lang="zh-CN" sz="1400" dirty="0"/>
          </a:p>
        </c:rich>
      </c:tx>
      <c:layout>
        <c:manualLayout>
          <c:xMode val="edge"/>
          <c:yMode val="edge"/>
          <c:x val="0.57274206396284921"/>
          <c:y val="9.000707906793582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l">
            <a:defRPr sz="1400" b="0" i="0" u="none" strike="noStrike" kern="1200" spc="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5764521364236633"/>
          <c:y val="4.4437690179567502E-2"/>
          <c:w val="0.57888215486981653"/>
          <c:h val="0.78341133357971049"/>
        </c:manualLayout>
      </c:layout>
      <c:scatterChart>
        <c:scatterStyle val="lineMarker"/>
        <c:varyColors val="0"/>
        <c:ser>
          <c:idx val="0"/>
          <c:order val="0"/>
          <c:tx>
            <c:strRef>
              <c:f>坡度分布!$R$4</c:f>
              <c:strCache>
                <c:ptCount val="1"/>
                <c:pt idx="0">
                  <c:v>[0,5]
-0.001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坡度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度分布!$R$5:$R$36</c:f>
              <c:numCache>
                <c:formatCode>General</c:formatCode>
                <c:ptCount val="32"/>
                <c:pt idx="0">
                  <c:v>0.31343064261406961</c:v>
                </c:pt>
                <c:pt idx="1">
                  <c:v>0.30861521242917256</c:v>
                </c:pt>
                <c:pt idx="2">
                  <c:v>0.30340942706295615</c:v>
                </c:pt>
                <c:pt idx="3">
                  <c:v>0.2996915218611278</c:v>
                </c:pt>
                <c:pt idx="4">
                  <c:v>0.29404678036903348</c:v>
                </c:pt>
                <c:pt idx="5">
                  <c:v>0.28797502192844704</c:v>
                </c:pt>
                <c:pt idx="6">
                  <c:v>0.28264655652109405</c:v>
                </c:pt>
                <c:pt idx="7">
                  <c:v>0.29241078603205156</c:v>
                </c:pt>
                <c:pt idx="8">
                  <c:v>0.29307567110608085</c:v>
                </c:pt>
                <c:pt idx="9">
                  <c:v>0.28536654095007763</c:v>
                </c:pt>
                <c:pt idx="10">
                  <c:v>0.29074282656388811</c:v>
                </c:pt>
                <c:pt idx="11">
                  <c:v>0.30304099088209346</c:v>
                </c:pt>
                <c:pt idx="12">
                  <c:v>0.3028791272569597</c:v>
                </c:pt>
                <c:pt idx="13">
                  <c:v>0.29714962620358931</c:v>
                </c:pt>
                <c:pt idx="14">
                  <c:v>0.28480993343450106</c:v>
                </c:pt>
                <c:pt idx="15">
                  <c:v>0.27821293324662527</c:v>
                </c:pt>
                <c:pt idx="16">
                  <c:v>0.26612943953682139</c:v>
                </c:pt>
                <c:pt idx="17">
                  <c:v>0.25777619073277191</c:v>
                </c:pt>
                <c:pt idx="18">
                  <c:v>0.26021564181458029</c:v>
                </c:pt>
                <c:pt idx="19">
                  <c:v>0.25836549336044229</c:v>
                </c:pt>
                <c:pt idx="20">
                  <c:v>0.25348957648056297</c:v>
                </c:pt>
                <c:pt idx="21">
                  <c:v>0.25352955704919855</c:v>
                </c:pt>
                <c:pt idx="22">
                  <c:v>0.25914625153888243</c:v>
                </c:pt>
                <c:pt idx="23">
                  <c:v>0.25474548984899092</c:v>
                </c:pt>
                <c:pt idx="24">
                  <c:v>0.26431964669637276</c:v>
                </c:pt>
                <c:pt idx="25">
                  <c:v>0.27057152277658086</c:v>
                </c:pt>
                <c:pt idx="26">
                  <c:v>0.27120098374207857</c:v>
                </c:pt>
                <c:pt idx="27">
                  <c:v>0.28086342928961822</c:v>
                </c:pt>
                <c:pt idx="28">
                  <c:v>0.27346249527389943</c:v>
                </c:pt>
                <c:pt idx="29">
                  <c:v>0.27687355863941054</c:v>
                </c:pt>
                <c:pt idx="30">
                  <c:v>0.27183103511400653</c:v>
                </c:pt>
                <c:pt idx="31">
                  <c:v>0.2709026453753138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B27-46E9-9B6A-04019EA7E2B6}"/>
            </c:ext>
          </c:extLst>
        </c:ser>
        <c:ser>
          <c:idx val="1"/>
          <c:order val="1"/>
          <c:tx>
            <c:strRef>
              <c:f>坡度分布!$S$4</c:f>
              <c:strCache>
                <c:ptCount val="1"/>
                <c:pt idx="0">
                  <c:v>(5,10]
-0.009***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坡度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度分布!$S$5:$S$36</c:f>
              <c:numCache>
                <c:formatCode>General</c:formatCode>
                <c:ptCount val="32"/>
                <c:pt idx="0">
                  <c:v>0.8062333956880372</c:v>
                </c:pt>
                <c:pt idx="1">
                  <c:v>0.80128950950519351</c:v>
                </c:pt>
                <c:pt idx="2">
                  <c:v>0.7945883552730505</c:v>
                </c:pt>
                <c:pt idx="3">
                  <c:v>0.78481409835809324</c:v>
                </c:pt>
                <c:pt idx="4">
                  <c:v>0.77296024387023365</c:v>
                </c:pt>
                <c:pt idx="5">
                  <c:v>0.76365525676615531</c:v>
                </c:pt>
                <c:pt idx="6">
                  <c:v>0.75234534729731828</c:v>
                </c:pt>
                <c:pt idx="7">
                  <c:v>0.76433696606647361</c:v>
                </c:pt>
                <c:pt idx="8">
                  <c:v>0.76224044509792133</c:v>
                </c:pt>
                <c:pt idx="9">
                  <c:v>0.74643696332104648</c:v>
                </c:pt>
                <c:pt idx="10">
                  <c:v>0.7554835464650943</c:v>
                </c:pt>
                <c:pt idx="11">
                  <c:v>0.7781912143376134</c:v>
                </c:pt>
                <c:pt idx="12">
                  <c:v>0.77547827897150712</c:v>
                </c:pt>
                <c:pt idx="13">
                  <c:v>0.76318021941438108</c:v>
                </c:pt>
                <c:pt idx="14">
                  <c:v>0.73217360945639776</c:v>
                </c:pt>
                <c:pt idx="15">
                  <c:v>0.71207231457513798</c:v>
                </c:pt>
                <c:pt idx="16">
                  <c:v>0.68105192683143578</c:v>
                </c:pt>
                <c:pt idx="17">
                  <c:v>0.65398304691969422</c:v>
                </c:pt>
                <c:pt idx="18">
                  <c:v>0.65307472185826365</c:v>
                </c:pt>
                <c:pt idx="19">
                  <c:v>0.63796373310605847</c:v>
                </c:pt>
                <c:pt idx="20">
                  <c:v>0.62227149602277365</c:v>
                </c:pt>
                <c:pt idx="21">
                  <c:v>0.6092363691029189</c:v>
                </c:pt>
                <c:pt idx="22">
                  <c:v>0.59970463524406736</c:v>
                </c:pt>
                <c:pt idx="23">
                  <c:v>0.58082556967288312</c:v>
                </c:pt>
                <c:pt idx="24">
                  <c:v>0.57814068494679283</c:v>
                </c:pt>
                <c:pt idx="25">
                  <c:v>0.5802081736621495</c:v>
                </c:pt>
                <c:pt idx="26">
                  <c:v>0.57015073964741059</c:v>
                </c:pt>
                <c:pt idx="27">
                  <c:v>0.58102143379637317</c:v>
                </c:pt>
                <c:pt idx="28">
                  <c:v>0.56953644213716026</c:v>
                </c:pt>
                <c:pt idx="29">
                  <c:v>0.56773815778434444</c:v>
                </c:pt>
                <c:pt idx="30">
                  <c:v>0.54947604903585345</c:v>
                </c:pt>
                <c:pt idx="31">
                  <c:v>0.5334093398603159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B27-46E9-9B6A-04019EA7E2B6}"/>
            </c:ext>
          </c:extLst>
        </c:ser>
        <c:ser>
          <c:idx val="2"/>
          <c:order val="2"/>
          <c:tx>
            <c:strRef>
              <c:f>坡度分布!$T$4</c:f>
              <c:strCache>
                <c:ptCount val="1"/>
                <c:pt idx="0">
                  <c:v>(10,15]
-0.013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坡度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度分布!$T$5:$T$36</c:f>
              <c:numCache>
                <c:formatCode>General</c:formatCode>
                <c:ptCount val="32"/>
                <c:pt idx="0">
                  <c:v>0.78339510429938897</c:v>
                </c:pt>
                <c:pt idx="1">
                  <c:v>0.77787846424524276</c:v>
                </c:pt>
                <c:pt idx="2">
                  <c:v>0.77299499996070364</c:v>
                </c:pt>
                <c:pt idx="3">
                  <c:v>0.76216965324599195</c:v>
                </c:pt>
                <c:pt idx="4">
                  <c:v>0.74852402896699</c:v>
                </c:pt>
                <c:pt idx="5">
                  <c:v>0.73872307162958539</c:v>
                </c:pt>
                <c:pt idx="6">
                  <c:v>0.72378812870625475</c:v>
                </c:pt>
                <c:pt idx="7">
                  <c:v>0.73110709004186036</c:v>
                </c:pt>
                <c:pt idx="8">
                  <c:v>0.72548904172211737</c:v>
                </c:pt>
                <c:pt idx="9">
                  <c:v>0.70856722024214858</c:v>
                </c:pt>
                <c:pt idx="10">
                  <c:v>0.71911273700754264</c:v>
                </c:pt>
                <c:pt idx="11">
                  <c:v>0.74570871920688464</c:v>
                </c:pt>
                <c:pt idx="12">
                  <c:v>0.73912280965997368</c:v>
                </c:pt>
                <c:pt idx="13">
                  <c:v>0.72240989592185623</c:v>
                </c:pt>
                <c:pt idx="14">
                  <c:v>0.68309023652142742</c:v>
                </c:pt>
                <c:pt idx="15">
                  <c:v>0.65876875920532474</c:v>
                </c:pt>
                <c:pt idx="16">
                  <c:v>0.61969925343956145</c:v>
                </c:pt>
                <c:pt idx="17">
                  <c:v>0.5887503962744659</c:v>
                </c:pt>
                <c:pt idx="18">
                  <c:v>0.58586065250052666</c:v>
                </c:pt>
                <c:pt idx="19">
                  <c:v>0.56618637789013515</c:v>
                </c:pt>
                <c:pt idx="20">
                  <c:v>0.55045438826099513</c:v>
                </c:pt>
                <c:pt idx="21">
                  <c:v>0.53344563027203795</c:v>
                </c:pt>
                <c:pt idx="22">
                  <c:v>0.51623008411286841</c:v>
                </c:pt>
                <c:pt idx="23">
                  <c:v>0.49523594435490081</c:v>
                </c:pt>
                <c:pt idx="24">
                  <c:v>0.48647037260497311</c:v>
                </c:pt>
                <c:pt idx="25">
                  <c:v>0.47891329292915696</c:v>
                </c:pt>
                <c:pt idx="26">
                  <c:v>0.46176066971168989</c:v>
                </c:pt>
                <c:pt idx="27">
                  <c:v>0.46429452642152247</c:v>
                </c:pt>
                <c:pt idx="28">
                  <c:v>0.45320944078422487</c:v>
                </c:pt>
                <c:pt idx="29">
                  <c:v>0.44954622831443913</c:v>
                </c:pt>
                <c:pt idx="30">
                  <c:v>0.42608426397194649</c:v>
                </c:pt>
                <c:pt idx="31">
                  <c:v>0.406566144206166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FB27-46E9-9B6A-04019EA7E2B6}"/>
            </c:ext>
          </c:extLst>
        </c:ser>
        <c:ser>
          <c:idx val="3"/>
          <c:order val="3"/>
          <c:tx>
            <c:strRef>
              <c:f>坡度分布!$U$4</c:f>
              <c:strCache>
                <c:ptCount val="1"/>
                <c:pt idx="0">
                  <c:v>(15,20]
-0.013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坡度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度分布!$U$5:$U$36</c:f>
              <c:numCache>
                <c:formatCode>General</c:formatCode>
                <c:ptCount val="32"/>
                <c:pt idx="0">
                  <c:v>0.62216580121931397</c:v>
                </c:pt>
                <c:pt idx="1">
                  <c:v>0.61476179040853429</c:v>
                </c:pt>
                <c:pt idx="2">
                  <c:v>0.60686507145980229</c:v>
                </c:pt>
                <c:pt idx="3">
                  <c:v>0.59300019047827113</c:v>
                </c:pt>
                <c:pt idx="4">
                  <c:v>0.57525248181697053</c:v>
                </c:pt>
                <c:pt idx="5">
                  <c:v>0.56148748115870128</c:v>
                </c:pt>
                <c:pt idx="6">
                  <c:v>0.54029081173476057</c:v>
                </c:pt>
                <c:pt idx="7">
                  <c:v>0.54106600482499245</c:v>
                </c:pt>
                <c:pt idx="8">
                  <c:v>0.53433415881841551</c:v>
                </c:pt>
                <c:pt idx="9">
                  <c:v>0.51695312180100517</c:v>
                </c:pt>
                <c:pt idx="10">
                  <c:v>0.5282094743712461</c:v>
                </c:pt>
                <c:pt idx="11">
                  <c:v>0.56478188785515571</c:v>
                </c:pt>
                <c:pt idx="12">
                  <c:v>0.55410930995756402</c:v>
                </c:pt>
                <c:pt idx="13">
                  <c:v>0.53094338482403591</c:v>
                </c:pt>
                <c:pt idx="14">
                  <c:v>0.48747747685823339</c:v>
                </c:pt>
                <c:pt idx="15">
                  <c:v>0.46049104421663128</c:v>
                </c:pt>
                <c:pt idx="16">
                  <c:v>0.41858052917730726</c:v>
                </c:pt>
                <c:pt idx="17">
                  <c:v>0.394842397090786</c:v>
                </c:pt>
                <c:pt idx="18">
                  <c:v>0.39343581965396507</c:v>
                </c:pt>
                <c:pt idx="19">
                  <c:v>0.3780725074313111</c:v>
                </c:pt>
                <c:pt idx="20">
                  <c:v>0.36828591909566938</c:v>
                </c:pt>
                <c:pt idx="21">
                  <c:v>0.35511019997750681</c:v>
                </c:pt>
                <c:pt idx="22">
                  <c:v>0.34206958165149493</c:v>
                </c:pt>
                <c:pt idx="23">
                  <c:v>0.32468607403880839</c:v>
                </c:pt>
                <c:pt idx="24">
                  <c:v>0.32146692657948267</c:v>
                </c:pt>
                <c:pt idx="25">
                  <c:v>0.30749489677205172</c:v>
                </c:pt>
                <c:pt idx="26">
                  <c:v>0.28638180026496202</c:v>
                </c:pt>
                <c:pt idx="27">
                  <c:v>0.2831619103884413</c:v>
                </c:pt>
                <c:pt idx="28">
                  <c:v>0.27323055158377241</c:v>
                </c:pt>
                <c:pt idx="29">
                  <c:v>0.27051324237932545</c:v>
                </c:pt>
                <c:pt idx="30">
                  <c:v>0.24726981410282578</c:v>
                </c:pt>
                <c:pt idx="31">
                  <c:v>0.2318960467812611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FB27-46E9-9B6A-04019EA7E2B6}"/>
            </c:ext>
          </c:extLst>
        </c:ser>
        <c:ser>
          <c:idx val="4"/>
          <c:order val="4"/>
          <c:tx>
            <c:strRef>
              <c:f>坡度分布!$V$4</c:f>
              <c:strCache>
                <c:ptCount val="1"/>
                <c:pt idx="0">
                  <c:v>(20,25]
-0.008*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坡度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度分布!$V$5:$V$36</c:f>
              <c:numCache>
                <c:formatCode>General</c:formatCode>
                <c:ptCount val="32"/>
                <c:pt idx="0">
                  <c:v>0.32365136838318853</c:v>
                </c:pt>
                <c:pt idx="1">
                  <c:v>0.31651259299779344</c:v>
                </c:pt>
                <c:pt idx="2">
                  <c:v>0.30679074343423102</c:v>
                </c:pt>
                <c:pt idx="3">
                  <c:v>0.29410920392418621</c:v>
                </c:pt>
                <c:pt idx="4">
                  <c:v>0.27848979635162441</c:v>
                </c:pt>
                <c:pt idx="5">
                  <c:v>0.26596399666871368</c:v>
                </c:pt>
                <c:pt idx="6">
                  <c:v>0.24700257682374557</c:v>
                </c:pt>
                <c:pt idx="7">
                  <c:v>0.24395591721029444</c:v>
                </c:pt>
                <c:pt idx="8">
                  <c:v>0.23977326069140803</c:v>
                </c:pt>
                <c:pt idx="9">
                  <c:v>0.22760390408647183</c:v>
                </c:pt>
                <c:pt idx="10">
                  <c:v>0.23392156939583825</c:v>
                </c:pt>
                <c:pt idx="11">
                  <c:v>0.26331129908284412</c:v>
                </c:pt>
                <c:pt idx="12">
                  <c:v>0.25433674013806912</c:v>
                </c:pt>
                <c:pt idx="13">
                  <c:v>0.23623063133997685</c:v>
                </c:pt>
                <c:pt idx="14">
                  <c:v>0.20851659616214971</c:v>
                </c:pt>
                <c:pt idx="15">
                  <c:v>0.19076574325637949</c:v>
                </c:pt>
                <c:pt idx="16">
                  <c:v>0.16569340501095559</c:v>
                </c:pt>
                <c:pt idx="17">
                  <c:v>0.1560960990593</c:v>
                </c:pt>
                <c:pt idx="18">
                  <c:v>0.15632235653068424</c:v>
                </c:pt>
                <c:pt idx="19">
                  <c:v>0.15115261913127626</c:v>
                </c:pt>
                <c:pt idx="20">
                  <c:v>0.14780477213466267</c:v>
                </c:pt>
                <c:pt idx="21">
                  <c:v>0.14264195539063934</c:v>
                </c:pt>
                <c:pt idx="22">
                  <c:v>0.13933514647390874</c:v>
                </c:pt>
                <c:pt idx="23">
                  <c:v>0.13177261042622382</c:v>
                </c:pt>
                <c:pt idx="24">
                  <c:v>0.1380694486568548</c:v>
                </c:pt>
                <c:pt idx="25">
                  <c:v>0.1239365751192565</c:v>
                </c:pt>
                <c:pt idx="26">
                  <c:v>0.10827927119134408</c:v>
                </c:pt>
                <c:pt idx="27">
                  <c:v>0.10433503484707173</c:v>
                </c:pt>
                <c:pt idx="28">
                  <c:v>9.8869073625403717E-2</c:v>
                </c:pt>
                <c:pt idx="29">
                  <c:v>9.795260507031632E-2</c:v>
                </c:pt>
                <c:pt idx="30">
                  <c:v>8.50012508676323E-2</c:v>
                </c:pt>
                <c:pt idx="31">
                  <c:v>7.9027320676048118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FB27-46E9-9B6A-04019EA7E2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19"/>
          <c:min val="1988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altLang="en-US" sz="1400" dirty="0"/>
                  <a:t>年份</a:t>
                </a:r>
                <a:r>
                  <a:rPr lang="en-US" sz="1400" dirty="0"/>
                  <a:t>/</a:t>
                </a:r>
                <a:r>
                  <a:rPr lang="en-US" altLang="zh-CN" sz="1400" dirty="0"/>
                  <a:t>a</a:t>
                </a:r>
                <a:endParaRPr lang="en-US" sz="1400" dirty="0"/>
              </a:p>
            </c:rich>
          </c:tx>
          <c:layout>
            <c:manualLayout>
              <c:xMode val="edge"/>
              <c:yMode val="edge"/>
              <c:x val="0.81423591269841267"/>
              <c:y val="0.8588224322952104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  <c:majorUnit val="5"/>
        <c:minorUnit val="1"/>
      </c:valAx>
      <c:valAx>
        <c:axId val="2040111680"/>
        <c:scaling>
          <c:orientation val="minMax"/>
          <c:max val="0.9"/>
          <c:min val="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sz="1400"/>
                  <a:t>梯田面积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  <c:majorUnit val="0.1"/>
        <c:minorUnit val="0.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3481192664962991"/>
          <c:y val="2.29996451532327E-2"/>
          <c:w val="0.25510864999535066"/>
          <c:h val="0.7980450194415290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9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l">
              <a:defRPr sz="1680" b="0" i="0" u="none" strike="noStrike" kern="1200" spc="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r>
              <a:rPr lang="zh-CN"/>
              <a:t>坡向</a:t>
            </a:r>
          </a:p>
        </c:rich>
      </c:tx>
      <c:layout>
        <c:manualLayout>
          <c:xMode val="edge"/>
          <c:yMode val="edge"/>
          <c:x val="0.6049276354633365"/>
          <c:y val="9.167942389938833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l">
            <a:defRPr sz="1680" b="0" i="0" u="none" strike="noStrike" kern="1200" spc="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4697210107715741"/>
          <c:y val="4.4437690179567502E-2"/>
          <c:w val="0.6035842380232701"/>
          <c:h val="0.78341133357971049"/>
        </c:manualLayout>
      </c:layout>
      <c:scatterChart>
        <c:scatterStyle val="lineMarker"/>
        <c:varyColors val="0"/>
        <c:ser>
          <c:idx val="0"/>
          <c:order val="0"/>
          <c:tx>
            <c:strRef>
              <c:f>坡向分布!$N$4</c:f>
              <c:strCache>
                <c:ptCount val="1"/>
                <c:pt idx="0">
                  <c:v>  北
-0.007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坡向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向分布!$N$5:$N$36</c:f>
              <c:numCache>
                <c:formatCode>General</c:formatCode>
                <c:ptCount val="32"/>
                <c:pt idx="0">
                  <c:v>0.5454463472835912</c:v>
                </c:pt>
                <c:pt idx="1">
                  <c:v>0.53722907563978717</c:v>
                </c:pt>
                <c:pt idx="2">
                  <c:v>0.52984897811133524</c:v>
                </c:pt>
                <c:pt idx="3">
                  <c:v>0.51864250073682416</c:v>
                </c:pt>
                <c:pt idx="4">
                  <c:v>0.50729353972984914</c:v>
                </c:pt>
                <c:pt idx="5">
                  <c:v>0.49996178519016271</c:v>
                </c:pt>
                <c:pt idx="6">
                  <c:v>0.4906733517226049</c:v>
                </c:pt>
                <c:pt idx="7">
                  <c:v>0.5022799095602678</c:v>
                </c:pt>
                <c:pt idx="8">
                  <c:v>0.49638688656769808</c:v>
                </c:pt>
                <c:pt idx="9">
                  <c:v>0.48271699085507519</c:v>
                </c:pt>
                <c:pt idx="10">
                  <c:v>0.49359575345764062</c:v>
                </c:pt>
                <c:pt idx="11">
                  <c:v>0.51369605659495776</c:v>
                </c:pt>
                <c:pt idx="12">
                  <c:v>0.51025764707391663</c:v>
                </c:pt>
                <c:pt idx="13">
                  <c:v>0.49915992806116743</c:v>
                </c:pt>
                <c:pt idx="14">
                  <c:v>0.47020861181384294</c:v>
                </c:pt>
                <c:pt idx="15">
                  <c:v>0.45819409400526806</c:v>
                </c:pt>
                <c:pt idx="16">
                  <c:v>0.43194384415842241</c:v>
                </c:pt>
                <c:pt idx="17">
                  <c:v>0.40897333956582604</c:v>
                </c:pt>
                <c:pt idx="18">
                  <c:v>0.41682524543175514</c:v>
                </c:pt>
                <c:pt idx="19">
                  <c:v>0.40370251439923699</c:v>
                </c:pt>
                <c:pt idx="20">
                  <c:v>0.3912927182063573</c:v>
                </c:pt>
                <c:pt idx="21">
                  <c:v>0.38286086975456035</c:v>
                </c:pt>
                <c:pt idx="22">
                  <c:v>0.37707520457440941</c:v>
                </c:pt>
                <c:pt idx="23">
                  <c:v>0.36697074554378661</c:v>
                </c:pt>
                <c:pt idx="24">
                  <c:v>0.36655048335472729</c:v>
                </c:pt>
                <c:pt idx="25">
                  <c:v>0.36208263537805818</c:v>
                </c:pt>
                <c:pt idx="26">
                  <c:v>0.35234164263731194</c:v>
                </c:pt>
                <c:pt idx="27">
                  <c:v>0.35428808122423683</c:v>
                </c:pt>
                <c:pt idx="28">
                  <c:v>0.34924230835062348</c:v>
                </c:pt>
                <c:pt idx="29">
                  <c:v>0.34733685820862581</c:v>
                </c:pt>
                <c:pt idx="30">
                  <c:v>0.33409718602759392</c:v>
                </c:pt>
                <c:pt idx="31">
                  <c:v>0.3234668975670885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1E5-443A-9FC0-FDFD5E6A5BD5}"/>
            </c:ext>
          </c:extLst>
        </c:ser>
        <c:ser>
          <c:idx val="1"/>
          <c:order val="1"/>
          <c:tx>
            <c:strRef>
              <c:f>坡向分布!$O$4</c:f>
              <c:strCache>
                <c:ptCount val="1"/>
                <c:pt idx="0">
                  <c:v>  西
-0.011***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坡向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向分布!$O$5:$O$36</c:f>
              <c:numCache>
                <c:formatCode>General</c:formatCode>
                <c:ptCount val="32"/>
                <c:pt idx="0">
                  <c:v>0.61684304894315345</c:v>
                </c:pt>
                <c:pt idx="1">
                  <c:v>0.61561428564664267</c:v>
                </c:pt>
                <c:pt idx="2">
                  <c:v>0.61263462215064635</c:v>
                </c:pt>
                <c:pt idx="3">
                  <c:v>0.60793268644524479</c:v>
                </c:pt>
                <c:pt idx="4">
                  <c:v>0.6007531242335562</c:v>
                </c:pt>
                <c:pt idx="5">
                  <c:v>0.59243182528732574</c:v>
                </c:pt>
                <c:pt idx="6">
                  <c:v>0.57955434320637478</c:v>
                </c:pt>
                <c:pt idx="7">
                  <c:v>0.58131142058884977</c:v>
                </c:pt>
                <c:pt idx="8">
                  <c:v>0.57794886896633513</c:v>
                </c:pt>
                <c:pt idx="9">
                  <c:v>0.56644945042535455</c:v>
                </c:pt>
                <c:pt idx="10">
                  <c:v>0.56627560558569978</c:v>
                </c:pt>
                <c:pt idx="11">
                  <c:v>0.57835553521489669</c:v>
                </c:pt>
                <c:pt idx="12">
                  <c:v>0.57332297460839998</c:v>
                </c:pt>
                <c:pt idx="13">
                  <c:v>0.56302329362165215</c:v>
                </c:pt>
                <c:pt idx="14">
                  <c:v>0.54097074758706598</c:v>
                </c:pt>
                <c:pt idx="15">
                  <c:v>0.51977657714393011</c:v>
                </c:pt>
                <c:pt idx="16">
                  <c:v>0.48712300026553779</c:v>
                </c:pt>
                <c:pt idx="17">
                  <c:v>0.46202858284062726</c:v>
                </c:pt>
                <c:pt idx="18">
                  <c:v>0.44971895825887609</c:v>
                </c:pt>
                <c:pt idx="19">
                  <c:v>0.43394517911314301</c:v>
                </c:pt>
                <c:pt idx="20">
                  <c:v>0.42052756115096956</c:v>
                </c:pt>
                <c:pt idx="21">
                  <c:v>0.40430969256703087</c:v>
                </c:pt>
                <c:pt idx="22">
                  <c:v>0.38971326694801633</c:v>
                </c:pt>
                <c:pt idx="23">
                  <c:v>0.37203633113445683</c:v>
                </c:pt>
                <c:pt idx="24">
                  <c:v>0.36897288462370215</c:v>
                </c:pt>
                <c:pt idx="25">
                  <c:v>0.36543850787200788</c:v>
                </c:pt>
                <c:pt idx="26">
                  <c:v>0.35231200121882783</c:v>
                </c:pt>
                <c:pt idx="27">
                  <c:v>0.35716679813163921</c:v>
                </c:pt>
                <c:pt idx="28">
                  <c:v>0.3445057642595093</c:v>
                </c:pt>
                <c:pt idx="29">
                  <c:v>0.33969081425297176</c:v>
                </c:pt>
                <c:pt idx="30">
                  <c:v>0.32351964518113807</c:v>
                </c:pt>
                <c:pt idx="31">
                  <c:v>0.3107840226626117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21E5-443A-9FC0-FDFD5E6A5BD5}"/>
            </c:ext>
          </c:extLst>
        </c:ser>
        <c:ser>
          <c:idx val="2"/>
          <c:order val="2"/>
          <c:tx>
            <c:strRef>
              <c:f>坡向分布!$P$4</c:f>
              <c:strCache>
                <c:ptCount val="1"/>
                <c:pt idx="0">
                  <c:v>  南
-0.009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坡向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向分布!$P$5:$P$36</c:f>
              <c:numCache>
                <c:formatCode>General</c:formatCode>
                <c:ptCount val="32"/>
                <c:pt idx="0">
                  <c:v>0.5384325769214533</c:v>
                </c:pt>
                <c:pt idx="1">
                  <c:v>0.53686364041401058</c:v>
                </c:pt>
                <c:pt idx="2">
                  <c:v>0.53290801125569076</c:v>
                </c:pt>
                <c:pt idx="3">
                  <c:v>0.52708704192366385</c:v>
                </c:pt>
                <c:pt idx="4">
                  <c:v>0.51560348136366374</c:v>
                </c:pt>
                <c:pt idx="5">
                  <c:v>0.50229518389155103</c:v>
                </c:pt>
                <c:pt idx="6">
                  <c:v>0.48535810492511239</c:v>
                </c:pt>
                <c:pt idx="7">
                  <c:v>0.48693053933916725</c:v>
                </c:pt>
                <c:pt idx="8">
                  <c:v>0.48572453302380203</c:v>
                </c:pt>
                <c:pt idx="9">
                  <c:v>0.47186724000289898</c:v>
                </c:pt>
                <c:pt idx="10">
                  <c:v>0.47248507124302025</c:v>
                </c:pt>
                <c:pt idx="11">
                  <c:v>0.49611195519181572</c:v>
                </c:pt>
                <c:pt idx="12">
                  <c:v>0.48824479640460322</c:v>
                </c:pt>
                <c:pt idx="13">
                  <c:v>0.47117237691344105</c:v>
                </c:pt>
                <c:pt idx="14">
                  <c:v>0.44724712575676573</c:v>
                </c:pt>
                <c:pt idx="15">
                  <c:v>0.42316038150431085</c:v>
                </c:pt>
                <c:pt idx="16">
                  <c:v>0.39371442340220525</c:v>
                </c:pt>
                <c:pt idx="17">
                  <c:v>0.37893191854162417</c:v>
                </c:pt>
                <c:pt idx="18">
                  <c:v>0.37059090982721571</c:v>
                </c:pt>
                <c:pt idx="19">
                  <c:v>0.36280368540682345</c:v>
                </c:pt>
                <c:pt idx="20">
                  <c:v>0.35727577853260589</c:v>
                </c:pt>
                <c:pt idx="21">
                  <c:v>0.34898509317036219</c:v>
                </c:pt>
                <c:pt idx="22">
                  <c:v>0.34250763799539385</c:v>
                </c:pt>
                <c:pt idx="23">
                  <c:v>0.32726385021483473</c:v>
                </c:pt>
                <c:pt idx="24">
                  <c:v>0.32965020886033009</c:v>
                </c:pt>
                <c:pt idx="25">
                  <c:v>0.32526290693467441</c:v>
                </c:pt>
                <c:pt idx="26">
                  <c:v>0.31170312261848709</c:v>
                </c:pt>
                <c:pt idx="27">
                  <c:v>0.31364794429152748</c:v>
                </c:pt>
                <c:pt idx="28">
                  <c:v>0.30061081653916866</c:v>
                </c:pt>
                <c:pt idx="29">
                  <c:v>0.30074545465318464</c:v>
                </c:pt>
                <c:pt idx="30">
                  <c:v>0.28600737885238514</c:v>
                </c:pt>
                <c:pt idx="31">
                  <c:v>0.2757617965659407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21E5-443A-9FC0-FDFD5E6A5BD5}"/>
            </c:ext>
          </c:extLst>
        </c:ser>
        <c:ser>
          <c:idx val="3"/>
          <c:order val="3"/>
          <c:tx>
            <c:strRef>
              <c:f>坡向分布!$Q$4</c:f>
              <c:strCache>
                <c:ptCount val="1"/>
                <c:pt idx="0">
                  <c:v>  东
-0.007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坡向分布!$B$5:$B$36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坡向分布!$Q$5:$Q$36</c:f>
              <c:numCache>
                <c:formatCode>General</c:formatCode>
                <c:ptCount val="32"/>
                <c:pt idx="0">
                  <c:v>0.5028473177799444</c:v>
                </c:pt>
                <c:pt idx="1">
                  <c:v>0.49290852438478788</c:v>
                </c:pt>
                <c:pt idx="2">
                  <c:v>0.48348107748091629</c:v>
                </c:pt>
                <c:pt idx="3">
                  <c:v>0.46865380967291442</c:v>
                </c:pt>
                <c:pt idx="4">
                  <c:v>0.45165066209780452</c:v>
                </c:pt>
                <c:pt idx="5">
                  <c:v>0.44264447885830593</c:v>
                </c:pt>
                <c:pt idx="6">
                  <c:v>0.42943886269743625</c:v>
                </c:pt>
                <c:pt idx="7">
                  <c:v>0.43657007031959755</c:v>
                </c:pt>
                <c:pt idx="8">
                  <c:v>0.4335107196540734</c:v>
                </c:pt>
                <c:pt idx="9">
                  <c:v>0.41953078869572719</c:v>
                </c:pt>
                <c:pt idx="10">
                  <c:v>0.43918049943947046</c:v>
                </c:pt>
                <c:pt idx="11">
                  <c:v>0.47652387194013168</c:v>
                </c:pt>
                <c:pt idx="12">
                  <c:v>0.47146068731159207</c:v>
                </c:pt>
                <c:pt idx="13">
                  <c:v>0.45369795387514755</c:v>
                </c:pt>
                <c:pt idx="14">
                  <c:v>0.41355738485369248</c:v>
                </c:pt>
                <c:pt idx="15">
                  <c:v>0.39800805234980408</c:v>
                </c:pt>
                <c:pt idx="16">
                  <c:v>0.37311332808107578</c:v>
                </c:pt>
                <c:pt idx="17">
                  <c:v>0.35815684123256164</c:v>
                </c:pt>
                <c:pt idx="18">
                  <c:v>0.36796974594568815</c:v>
                </c:pt>
                <c:pt idx="19">
                  <c:v>0.35962396322039447</c:v>
                </c:pt>
                <c:pt idx="20">
                  <c:v>0.35242138049276112</c:v>
                </c:pt>
                <c:pt idx="21">
                  <c:v>0.34740716795695403</c:v>
                </c:pt>
                <c:pt idx="22">
                  <c:v>0.34367898222907056</c:v>
                </c:pt>
                <c:pt idx="23">
                  <c:v>0.33251209184144426</c:v>
                </c:pt>
                <c:pt idx="24">
                  <c:v>0.3311423962305779</c:v>
                </c:pt>
                <c:pt idx="25">
                  <c:v>0.32476378208135803</c:v>
                </c:pt>
                <c:pt idx="26">
                  <c:v>0.31374414434655368</c:v>
                </c:pt>
                <c:pt idx="27">
                  <c:v>0.31721927656286919</c:v>
                </c:pt>
                <c:pt idx="28">
                  <c:v>0.31288393962756872</c:v>
                </c:pt>
                <c:pt idx="29">
                  <c:v>0.31477225489382332</c:v>
                </c:pt>
                <c:pt idx="30">
                  <c:v>0.29589538169939522</c:v>
                </c:pt>
                <c:pt idx="31">
                  <c:v>0.2837829983169192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21E5-443A-9FC0-FDFD5E6A5B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19"/>
          <c:min val="1988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altLang="zh-CN" sz="1400" b="0" i="0" baseline="0" dirty="0">
                    <a:effectLst/>
                  </a:rPr>
                  <a:t>年份</a:t>
                </a:r>
                <a:r>
                  <a:rPr lang="en-US" altLang="zh-CN" sz="1400" b="0" i="0" baseline="0" dirty="0">
                    <a:effectLst/>
                  </a:rPr>
                  <a:t>/a</a:t>
                </a:r>
                <a:endParaRPr lang="zh-CN" altLang="zh-CN" sz="1400" dirty="0">
                  <a:effectLst/>
                </a:endParaRPr>
              </a:p>
            </c:rich>
          </c:tx>
          <c:layout>
            <c:manualLayout>
              <c:xMode val="edge"/>
              <c:yMode val="edge"/>
              <c:x val="0.81423591269841267"/>
              <c:y val="0.8588224322952104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  <c:majorUnit val="5"/>
        <c:minorUnit val="1"/>
      </c:valAx>
      <c:valAx>
        <c:axId val="2040111680"/>
        <c:scaling>
          <c:orientation val="minMax"/>
          <c:max val="0.70000000000000007"/>
          <c:min val="0.2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/>
                  <a:t>梯田面积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  <c:majorUnit val="0.1"/>
        <c:minorUnit val="0.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500056309658969"/>
          <c:y val="2.3376362372958162E-2"/>
          <c:w val="0.23991505158299276"/>
          <c:h val="0.7976683992672707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l">
              <a:defRPr sz="1680" b="0" i="0" u="none" strike="noStrike" kern="1200" spc="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r>
              <a:rPr lang="zh-CN" dirty="0"/>
              <a:t>海拔</a:t>
            </a:r>
            <a:r>
              <a:rPr lang="en-US" dirty="0"/>
              <a:t>/m</a:t>
            </a:r>
            <a:endParaRPr lang="zh-CN" dirty="0"/>
          </a:p>
        </c:rich>
      </c:tx>
      <c:layout>
        <c:manualLayout>
          <c:xMode val="edge"/>
          <c:yMode val="edge"/>
          <c:x val="0.58806903971097046"/>
          <c:y val="6.232512735909668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l">
            <a:defRPr sz="1680" b="0" i="0" u="none" strike="noStrike" kern="1200" spc="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3332141436185596"/>
          <c:y val="4.4437690179567502E-2"/>
          <c:w val="0.59343631295003674"/>
          <c:h val="0.78341133357971049"/>
        </c:manualLayout>
      </c:layout>
      <c:scatterChart>
        <c:scatterStyle val="lineMarker"/>
        <c:varyColors val="0"/>
        <c:ser>
          <c:idx val="0"/>
          <c:order val="0"/>
          <c:tx>
            <c:strRef>
              <c:f>海拔分布!$P$40</c:f>
              <c:strCache>
                <c:ptCount val="1"/>
                <c:pt idx="0">
                  <c:v>(1 300,1 500]
-0.013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P$41:$P$72</c:f>
              <c:numCache>
                <c:formatCode>General</c:formatCode>
                <c:ptCount val="32"/>
                <c:pt idx="0">
                  <c:v>0.4734986083380367</c:v>
                </c:pt>
                <c:pt idx="1">
                  <c:v>0.46187332161386746</c:v>
                </c:pt>
                <c:pt idx="2">
                  <c:v>0.45592460821120251</c:v>
                </c:pt>
                <c:pt idx="3">
                  <c:v>0.45835450907875874</c:v>
                </c:pt>
                <c:pt idx="4">
                  <c:v>0.44665404612718479</c:v>
                </c:pt>
                <c:pt idx="5">
                  <c:v>0.43280003729261723</c:v>
                </c:pt>
                <c:pt idx="6">
                  <c:v>0.4066624526624078</c:v>
                </c:pt>
                <c:pt idx="7">
                  <c:v>0.38941846855951029</c:v>
                </c:pt>
                <c:pt idx="8">
                  <c:v>0.37175860182319032</c:v>
                </c:pt>
                <c:pt idx="9">
                  <c:v>0.35382355508969704</c:v>
                </c:pt>
                <c:pt idx="10">
                  <c:v>0.33673375057809385</c:v>
                </c:pt>
                <c:pt idx="11">
                  <c:v>0.34209043926085259</c:v>
                </c:pt>
                <c:pt idx="12">
                  <c:v>0.33042083618729801</c:v>
                </c:pt>
                <c:pt idx="13">
                  <c:v>0.29750656667876063</c:v>
                </c:pt>
                <c:pt idx="14">
                  <c:v>0.25294649783394474</c:v>
                </c:pt>
                <c:pt idx="15">
                  <c:v>0.23639099122392929</c:v>
                </c:pt>
                <c:pt idx="16">
                  <c:v>0.21694637381851017</c:v>
                </c:pt>
                <c:pt idx="17">
                  <c:v>0.20368206587989335</c:v>
                </c:pt>
                <c:pt idx="18">
                  <c:v>0.19044979913983287</c:v>
                </c:pt>
                <c:pt idx="19">
                  <c:v>0.18197055234139131</c:v>
                </c:pt>
                <c:pt idx="20">
                  <c:v>0.17825963716453427</c:v>
                </c:pt>
                <c:pt idx="21">
                  <c:v>0.17503316472652861</c:v>
                </c:pt>
                <c:pt idx="22">
                  <c:v>0.15758100237796827</c:v>
                </c:pt>
                <c:pt idx="23">
                  <c:v>0.14096429727391332</c:v>
                </c:pt>
                <c:pt idx="24">
                  <c:v>0.1390940094164094</c:v>
                </c:pt>
                <c:pt idx="25">
                  <c:v>0.129638438490947</c:v>
                </c:pt>
                <c:pt idx="26">
                  <c:v>0.12773500338956884</c:v>
                </c:pt>
                <c:pt idx="27">
                  <c:v>0.13168453430113117</c:v>
                </c:pt>
                <c:pt idx="28">
                  <c:v>0.12812532889437886</c:v>
                </c:pt>
                <c:pt idx="29">
                  <c:v>0.12451680859868211</c:v>
                </c:pt>
                <c:pt idx="30">
                  <c:v>0.11912599962241464</c:v>
                </c:pt>
                <c:pt idx="31">
                  <c:v>0.1192939969291437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FB4-47C5-9F33-8075AB034EDE}"/>
            </c:ext>
          </c:extLst>
        </c:ser>
        <c:ser>
          <c:idx val="1"/>
          <c:order val="1"/>
          <c:tx>
            <c:strRef>
              <c:f>海拔分布!$Q$40</c:f>
              <c:strCache>
                <c:ptCount val="1"/>
                <c:pt idx="0">
                  <c:v>(1 500,1 700]
-0.013***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Q$41:$Q$72</c:f>
              <c:numCache>
                <c:formatCode>General</c:formatCode>
                <c:ptCount val="32"/>
                <c:pt idx="0">
                  <c:v>0.5533631016009174</c:v>
                </c:pt>
                <c:pt idx="1">
                  <c:v>0.55234786832397631</c:v>
                </c:pt>
                <c:pt idx="2">
                  <c:v>0.54375262918276046</c:v>
                </c:pt>
                <c:pt idx="3">
                  <c:v>0.53599078870075834</c:v>
                </c:pt>
                <c:pt idx="4">
                  <c:v>0.52602864719688747</c:v>
                </c:pt>
                <c:pt idx="5">
                  <c:v>0.51558375685991231</c:v>
                </c:pt>
                <c:pt idx="6">
                  <c:v>0.4982025561770197</c:v>
                </c:pt>
                <c:pt idx="7">
                  <c:v>0.484823272535293</c:v>
                </c:pt>
                <c:pt idx="8">
                  <c:v>0.47735155321997413</c:v>
                </c:pt>
                <c:pt idx="9">
                  <c:v>0.45948544915784451</c:v>
                </c:pt>
                <c:pt idx="10">
                  <c:v>0.449480371606227</c:v>
                </c:pt>
                <c:pt idx="11">
                  <c:v>0.46528037957849905</c:v>
                </c:pt>
                <c:pt idx="12">
                  <c:v>0.45764658970595234</c:v>
                </c:pt>
                <c:pt idx="13">
                  <c:v>0.43708142370330255</c:v>
                </c:pt>
                <c:pt idx="14">
                  <c:v>0.40634333251663102</c:v>
                </c:pt>
                <c:pt idx="15">
                  <c:v>0.38854740651351627</c:v>
                </c:pt>
                <c:pt idx="16">
                  <c:v>0.36518615074528149</c:v>
                </c:pt>
                <c:pt idx="17">
                  <c:v>0.34933218927304216</c:v>
                </c:pt>
                <c:pt idx="18">
                  <c:v>0.33445970848695483</c:v>
                </c:pt>
                <c:pt idx="19">
                  <c:v>0.31700031050421257</c:v>
                </c:pt>
                <c:pt idx="20">
                  <c:v>0.30577312974304305</c:v>
                </c:pt>
                <c:pt idx="21">
                  <c:v>0.29494735478678208</c:v>
                </c:pt>
                <c:pt idx="22">
                  <c:v>0.27000635032677489</c:v>
                </c:pt>
                <c:pt idx="23">
                  <c:v>0.24450299881335866</c:v>
                </c:pt>
                <c:pt idx="24">
                  <c:v>0.23123589494617175</c:v>
                </c:pt>
                <c:pt idx="25">
                  <c:v>0.22939479160613455</c:v>
                </c:pt>
                <c:pt idx="26">
                  <c:v>0.2287067592517722</c:v>
                </c:pt>
                <c:pt idx="27">
                  <c:v>0.23895690559569482</c:v>
                </c:pt>
                <c:pt idx="28">
                  <c:v>0.23236745104871925</c:v>
                </c:pt>
                <c:pt idx="29">
                  <c:v>0.23966317290361694</c:v>
                </c:pt>
                <c:pt idx="30">
                  <c:v>0.22356967098528663</c:v>
                </c:pt>
                <c:pt idx="31">
                  <c:v>0.2114475393881018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5FB4-47C5-9F33-8075AB034EDE}"/>
            </c:ext>
          </c:extLst>
        </c:ser>
        <c:ser>
          <c:idx val="2"/>
          <c:order val="2"/>
          <c:tx>
            <c:strRef>
              <c:f>海拔分布!$R$40</c:f>
              <c:strCache>
                <c:ptCount val="1"/>
                <c:pt idx="0">
                  <c:v>(1 700,1 900]
-0.011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R$41:$R$72</c:f>
              <c:numCache>
                <c:formatCode>General</c:formatCode>
                <c:ptCount val="32"/>
                <c:pt idx="0">
                  <c:v>0.61513886600525092</c:v>
                </c:pt>
                <c:pt idx="1">
                  <c:v>0.60894302452933002</c:v>
                </c:pt>
                <c:pt idx="2">
                  <c:v>0.59714657173470076</c:v>
                </c:pt>
                <c:pt idx="3">
                  <c:v>0.58711152198463479</c:v>
                </c:pt>
                <c:pt idx="4">
                  <c:v>0.57521267162320866</c:v>
                </c:pt>
                <c:pt idx="5">
                  <c:v>0.56185742237373371</c:v>
                </c:pt>
                <c:pt idx="6">
                  <c:v>0.54637921335582473</c:v>
                </c:pt>
                <c:pt idx="7">
                  <c:v>0.55064672686100657</c:v>
                </c:pt>
                <c:pt idx="8">
                  <c:v>0.54674526633518139</c:v>
                </c:pt>
                <c:pt idx="9">
                  <c:v>0.52984119248593342</c:v>
                </c:pt>
                <c:pt idx="10">
                  <c:v>0.53450813873636804</c:v>
                </c:pt>
                <c:pt idx="11">
                  <c:v>0.5603121405786482</c:v>
                </c:pt>
                <c:pt idx="12">
                  <c:v>0.5554260045218784</c:v>
                </c:pt>
                <c:pt idx="13">
                  <c:v>0.54113103878441293</c:v>
                </c:pt>
                <c:pt idx="14">
                  <c:v>0.50741467286827524</c:v>
                </c:pt>
                <c:pt idx="15">
                  <c:v>0.48298763880046469</c:v>
                </c:pt>
                <c:pt idx="16">
                  <c:v>0.45145420442254502</c:v>
                </c:pt>
                <c:pt idx="17">
                  <c:v>0.43590418330856523</c:v>
                </c:pt>
                <c:pt idx="18">
                  <c:v>0.43245361673895283</c:v>
                </c:pt>
                <c:pt idx="19">
                  <c:v>0.41812944986064848</c:v>
                </c:pt>
                <c:pt idx="20">
                  <c:v>0.40773223490817173</c:v>
                </c:pt>
                <c:pt idx="21">
                  <c:v>0.39428305225711746</c:v>
                </c:pt>
                <c:pt idx="22">
                  <c:v>0.37724653656331286</c:v>
                </c:pt>
                <c:pt idx="23">
                  <c:v>0.3596921070072614</c:v>
                </c:pt>
                <c:pt idx="24">
                  <c:v>0.35543959926823104</c:v>
                </c:pt>
                <c:pt idx="25">
                  <c:v>0.35083157452503227</c:v>
                </c:pt>
                <c:pt idx="26">
                  <c:v>0.33847615490958116</c:v>
                </c:pt>
                <c:pt idx="27">
                  <c:v>0.34841408102546145</c:v>
                </c:pt>
                <c:pt idx="28">
                  <c:v>0.33730276493241756</c:v>
                </c:pt>
                <c:pt idx="29">
                  <c:v>0.34064873756836916</c:v>
                </c:pt>
                <c:pt idx="30">
                  <c:v>0.31849043246402464</c:v>
                </c:pt>
                <c:pt idx="31">
                  <c:v>0.3038180994781405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5FB4-47C5-9F33-8075AB034EDE}"/>
            </c:ext>
          </c:extLst>
        </c:ser>
        <c:ser>
          <c:idx val="3"/>
          <c:order val="3"/>
          <c:tx>
            <c:strRef>
              <c:f>海拔分布!$S$40</c:f>
              <c:strCache>
                <c:ptCount val="1"/>
                <c:pt idx="0">
                  <c:v>(1 900,2 100]
-0.007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S$41:$S$72</c:f>
              <c:numCache>
                <c:formatCode>General</c:formatCode>
                <c:ptCount val="32"/>
                <c:pt idx="0">
                  <c:v>0.61820175948403822</c:v>
                </c:pt>
                <c:pt idx="1">
                  <c:v>0.61373368522131433</c:v>
                </c:pt>
                <c:pt idx="2">
                  <c:v>0.61132801498565414</c:v>
                </c:pt>
                <c:pt idx="3">
                  <c:v>0.60278570646784146</c:v>
                </c:pt>
                <c:pt idx="4">
                  <c:v>0.59085417542987961</c:v>
                </c:pt>
                <c:pt idx="5">
                  <c:v>0.58239906274141551</c:v>
                </c:pt>
                <c:pt idx="6">
                  <c:v>0.56940850702899259</c:v>
                </c:pt>
                <c:pt idx="7">
                  <c:v>0.58690738541295973</c:v>
                </c:pt>
                <c:pt idx="8">
                  <c:v>0.58652074951224487</c:v>
                </c:pt>
                <c:pt idx="9">
                  <c:v>0.57667535947292348</c:v>
                </c:pt>
                <c:pt idx="10">
                  <c:v>0.59676797313885188</c:v>
                </c:pt>
                <c:pt idx="11">
                  <c:v>0.6259485723096101</c:v>
                </c:pt>
                <c:pt idx="12">
                  <c:v>0.62325907299760597</c:v>
                </c:pt>
                <c:pt idx="13">
                  <c:v>0.61264395962954965</c:v>
                </c:pt>
                <c:pt idx="14">
                  <c:v>0.58543583877364969</c:v>
                </c:pt>
                <c:pt idx="15">
                  <c:v>0.56785671912347391</c:v>
                </c:pt>
                <c:pt idx="16">
                  <c:v>0.53450268448113614</c:v>
                </c:pt>
                <c:pt idx="17">
                  <c:v>0.50909712750501857</c:v>
                </c:pt>
                <c:pt idx="18">
                  <c:v>0.51776809514325817</c:v>
                </c:pt>
                <c:pt idx="19">
                  <c:v>0.50969141080683067</c:v>
                </c:pt>
                <c:pt idx="20">
                  <c:v>0.50025182886339603</c:v>
                </c:pt>
                <c:pt idx="21">
                  <c:v>0.492059669124008</c:v>
                </c:pt>
                <c:pt idx="22">
                  <c:v>0.49282208657193433</c:v>
                </c:pt>
                <c:pt idx="23">
                  <c:v>0.48514168338430336</c:v>
                </c:pt>
                <c:pt idx="24">
                  <c:v>0.4892901762901235</c:v>
                </c:pt>
                <c:pt idx="25">
                  <c:v>0.48205306723242425</c:v>
                </c:pt>
                <c:pt idx="26">
                  <c:v>0.46359953110169311</c:v>
                </c:pt>
                <c:pt idx="27">
                  <c:v>0.46011920666405398</c:v>
                </c:pt>
                <c:pt idx="28">
                  <c:v>0.44965312081613207</c:v>
                </c:pt>
                <c:pt idx="29">
                  <c:v>0.44116581167327557</c:v>
                </c:pt>
                <c:pt idx="30">
                  <c:v>0.42395712911575328</c:v>
                </c:pt>
                <c:pt idx="31">
                  <c:v>0.4090827814475772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5FB4-47C5-9F33-8075AB034EDE}"/>
            </c:ext>
          </c:extLst>
        </c:ser>
        <c:ser>
          <c:idx val="4"/>
          <c:order val="4"/>
          <c:tx>
            <c:strRef>
              <c:f>海拔分布!$T$40</c:f>
              <c:strCache>
                <c:ptCount val="1"/>
                <c:pt idx="0">
                  <c:v>(2 100,2 300]
-0.006*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T$41:$T$72</c:f>
              <c:numCache>
                <c:formatCode>General</c:formatCode>
                <c:ptCount val="32"/>
                <c:pt idx="0">
                  <c:v>0.48662634785314929</c:v>
                </c:pt>
                <c:pt idx="1">
                  <c:v>0.47657530350588484</c:v>
                </c:pt>
                <c:pt idx="2">
                  <c:v>0.47373639886302804</c:v>
                </c:pt>
                <c:pt idx="3">
                  <c:v>0.45831284163179248</c:v>
                </c:pt>
                <c:pt idx="4">
                  <c:v>0.44230993998462237</c:v>
                </c:pt>
                <c:pt idx="5">
                  <c:v>0.44048172237179356</c:v>
                </c:pt>
                <c:pt idx="6">
                  <c:v>0.43621449363745202</c:v>
                </c:pt>
                <c:pt idx="7">
                  <c:v>0.44544105104724474</c:v>
                </c:pt>
                <c:pt idx="8">
                  <c:v>0.44418544603162191</c:v>
                </c:pt>
                <c:pt idx="9">
                  <c:v>0.43560201874883109</c:v>
                </c:pt>
                <c:pt idx="10">
                  <c:v>0.45722155320532082</c:v>
                </c:pt>
                <c:pt idx="11">
                  <c:v>0.48457190058582883</c:v>
                </c:pt>
                <c:pt idx="12">
                  <c:v>0.47660092114495695</c:v>
                </c:pt>
                <c:pt idx="13">
                  <c:v>0.46533652009890464</c:v>
                </c:pt>
                <c:pt idx="14">
                  <c:v>0.4391348334833044</c:v>
                </c:pt>
                <c:pt idx="15">
                  <c:v>0.42712057479614746</c:v>
                </c:pt>
                <c:pt idx="16">
                  <c:v>0.39879585157025937</c:v>
                </c:pt>
                <c:pt idx="17">
                  <c:v>0.36921128301206746</c:v>
                </c:pt>
                <c:pt idx="18">
                  <c:v>0.37532553613274827</c:v>
                </c:pt>
                <c:pt idx="19">
                  <c:v>0.36501787931453761</c:v>
                </c:pt>
                <c:pt idx="20">
                  <c:v>0.35263445937606874</c:v>
                </c:pt>
                <c:pt idx="21">
                  <c:v>0.3438015652853656</c:v>
                </c:pt>
                <c:pt idx="22">
                  <c:v>0.35545076079563886</c:v>
                </c:pt>
                <c:pt idx="23">
                  <c:v>0.34923916567869323</c:v>
                </c:pt>
                <c:pt idx="24">
                  <c:v>0.35893961569185606</c:v>
                </c:pt>
                <c:pt idx="25">
                  <c:v>0.3519553945084018</c:v>
                </c:pt>
                <c:pt idx="26">
                  <c:v>0.33295515828494204</c:v>
                </c:pt>
                <c:pt idx="27">
                  <c:v>0.32723843386856527</c:v>
                </c:pt>
                <c:pt idx="28">
                  <c:v>0.32136360499220545</c:v>
                </c:pt>
                <c:pt idx="29">
                  <c:v>0.31434862957790016</c:v>
                </c:pt>
                <c:pt idx="30">
                  <c:v>0.3063378818617189</c:v>
                </c:pt>
                <c:pt idx="31">
                  <c:v>0.3017087837936925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5FB4-47C5-9F33-8075AB034EDE}"/>
            </c:ext>
          </c:extLst>
        </c:ser>
        <c:ser>
          <c:idx val="5"/>
          <c:order val="5"/>
          <c:tx>
            <c:strRef>
              <c:f>海拔分布!$U$40</c:f>
              <c:strCache>
                <c:ptCount val="1"/>
                <c:pt idx="0">
                  <c:v>(2 300,3 000]
-0.001***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star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海拔分布!$B$41:$B$72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海拔分布!$U$41:$U$72</c:f>
              <c:numCache>
                <c:formatCode>General</c:formatCode>
                <c:ptCount val="32"/>
                <c:pt idx="0">
                  <c:v>8.4258871809001309E-2</c:v>
                </c:pt>
                <c:pt idx="1">
                  <c:v>7.7453765379719958E-2</c:v>
                </c:pt>
                <c:pt idx="2">
                  <c:v>8.3650702226337817E-2</c:v>
                </c:pt>
                <c:pt idx="3">
                  <c:v>7.7345171075500915E-2</c:v>
                </c:pt>
                <c:pt idx="4">
                  <c:v>7.0244249566304623E-2</c:v>
                </c:pt>
                <c:pt idx="5">
                  <c:v>6.7536331580307293E-2</c:v>
                </c:pt>
                <c:pt idx="6">
                  <c:v>6.9100658841105528E-2</c:v>
                </c:pt>
                <c:pt idx="7">
                  <c:v>8.0520559739501923E-2</c:v>
                </c:pt>
                <c:pt idx="8">
                  <c:v>7.8360061545256765E-2</c:v>
                </c:pt>
                <c:pt idx="9">
                  <c:v>7.4339938281079543E-2</c:v>
                </c:pt>
                <c:pt idx="10">
                  <c:v>7.828457160850924E-2</c:v>
                </c:pt>
                <c:pt idx="11">
                  <c:v>8.2491987540630196E-2</c:v>
                </c:pt>
                <c:pt idx="12">
                  <c:v>7.8282388239481152E-2</c:v>
                </c:pt>
                <c:pt idx="13">
                  <c:v>7.2868339563403217E-2</c:v>
                </c:pt>
                <c:pt idx="14">
                  <c:v>6.3046212599704901E-2</c:v>
                </c:pt>
                <c:pt idx="15">
                  <c:v>5.9851518934699414E-2</c:v>
                </c:pt>
                <c:pt idx="16">
                  <c:v>5.2637231021367352E-2</c:v>
                </c:pt>
                <c:pt idx="17">
                  <c:v>4.6164043172471581E-2</c:v>
                </c:pt>
                <c:pt idx="18">
                  <c:v>4.7296632123294026E-2</c:v>
                </c:pt>
                <c:pt idx="19">
                  <c:v>4.722257457850363E-2</c:v>
                </c:pt>
                <c:pt idx="20">
                  <c:v>4.4260464610933491E-2</c:v>
                </c:pt>
                <c:pt idx="21">
                  <c:v>4.4029781805175222E-2</c:v>
                </c:pt>
                <c:pt idx="22">
                  <c:v>5.4734622115977814E-2</c:v>
                </c:pt>
                <c:pt idx="23">
                  <c:v>5.3469751082978079E-2</c:v>
                </c:pt>
                <c:pt idx="24">
                  <c:v>6.1019638528349338E-2</c:v>
                </c:pt>
                <c:pt idx="25">
                  <c:v>6.6135075852959885E-2</c:v>
                </c:pt>
                <c:pt idx="26">
                  <c:v>6.5582799268162142E-2</c:v>
                </c:pt>
                <c:pt idx="27">
                  <c:v>6.5482392425402366E-2</c:v>
                </c:pt>
                <c:pt idx="28">
                  <c:v>6.3853787482362478E-2</c:v>
                </c:pt>
                <c:pt idx="29">
                  <c:v>6.2021829625119783E-2</c:v>
                </c:pt>
                <c:pt idx="30">
                  <c:v>6.2479450959185945E-2</c:v>
                </c:pt>
                <c:pt idx="31">
                  <c:v>6.5338030801074864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5FB4-47C5-9F33-8075AB034E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19"/>
          <c:min val="1988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altLang="zh-CN" sz="1400" b="0" i="0" baseline="0" dirty="0">
                    <a:effectLst/>
                  </a:rPr>
                  <a:t>年份</a:t>
                </a:r>
                <a:r>
                  <a:rPr lang="en-US" altLang="zh-CN" sz="1400" b="0" i="0" baseline="0" dirty="0">
                    <a:effectLst/>
                  </a:rPr>
                  <a:t>/a</a:t>
                </a:r>
                <a:endParaRPr lang="zh-CN" altLang="zh-CN" sz="1400" dirty="0">
                  <a:effectLst/>
                </a:endParaRPr>
              </a:p>
            </c:rich>
          </c:tx>
          <c:layout>
            <c:manualLayout>
              <c:xMode val="edge"/>
              <c:yMode val="edge"/>
              <c:x val="0.79317658100543842"/>
              <c:y val="0.876370137936084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  <c:majorUnit val="5"/>
        <c:minorUnit val="1"/>
      </c:valAx>
      <c:valAx>
        <c:axId val="2040111680"/>
        <c:scaling>
          <c:orientation val="minMax"/>
          <c:max val="0.70000000000000007"/>
          <c:min val="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/>
                  <a:t>梯田面积比例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  <c:majorUnit val="0.1"/>
        <c:minorUnit val="0.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3278811425353985"/>
          <c:y val="1.9882349862272082E-3"/>
          <c:w val="0.25713237094574842"/>
          <c:h val="0.8409911142245637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166088048612918"/>
          <c:y val="3.6458119532098876E-2"/>
          <c:w val="0.84839766810603423"/>
          <c:h val="0.74174467774861474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C$2</c:f>
              <c:strCache>
                <c:ptCount val="1"/>
                <c:pt idx="0">
                  <c:v>UFk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3:$B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1!$C$3:$C$34</c:f>
              <c:numCache>
                <c:formatCode>General</c:formatCode>
                <c:ptCount val="32"/>
                <c:pt idx="0">
                  <c:v>0</c:v>
                </c:pt>
                <c:pt idx="1">
                  <c:v>-1</c:v>
                </c:pt>
                <c:pt idx="2">
                  <c:v>-1.5666989036012806</c:v>
                </c:pt>
                <c:pt idx="3">
                  <c:v>-2.0380986614602725</c:v>
                </c:pt>
                <c:pt idx="4">
                  <c:v>-2.4494897427831779</c:v>
                </c:pt>
                <c:pt idx="5">
                  <c:v>-2.8180093098831729</c:v>
                </c:pt>
                <c:pt idx="6">
                  <c:v>-3.1539448982270808</c:v>
                </c:pt>
                <c:pt idx="7">
                  <c:v>-3.2166657854850578</c:v>
                </c:pt>
                <c:pt idx="8">
                  <c:v>-3.3362306249131963</c:v>
                </c:pt>
                <c:pt idx="9">
                  <c:v>-3.667151483099655</c:v>
                </c:pt>
                <c:pt idx="10">
                  <c:v>-3.8146448263914623</c:v>
                </c:pt>
                <c:pt idx="11">
                  <c:v>-3.2914823103539597</c:v>
                </c:pt>
                <c:pt idx="12">
                  <c:v>-2.9284266052155026</c:v>
                </c:pt>
                <c:pt idx="13">
                  <c:v>-3.0109689579824743</c:v>
                </c:pt>
                <c:pt idx="14">
                  <c:v>-3.4146144492072152</c:v>
                </c:pt>
                <c:pt idx="15">
                  <c:v>-3.7818914186822847</c:v>
                </c:pt>
                <c:pt idx="16">
                  <c:v>-4.119262772858173</c:v>
                </c:pt>
                <c:pt idx="17">
                  <c:v>-4.4316910116096357</c:v>
                </c:pt>
                <c:pt idx="18">
                  <c:v>-4.7230521426539074</c:v>
                </c:pt>
                <c:pt idx="19">
                  <c:v>-4.9964197708274858</c:v>
                </c:pt>
                <c:pt idx="20">
                  <c:v>-5.2542644426053338</c:v>
                </c:pt>
                <c:pt idx="21">
                  <c:v>-5.4985963078780689</c:v>
                </c:pt>
                <c:pt idx="22">
                  <c:v>-5.731069035543463</c:v>
                </c:pt>
                <c:pt idx="23">
                  <c:v>-5.9530567216699017</c:v>
                </c:pt>
                <c:pt idx="24">
                  <c:v>-6.1657116377592622</c:v>
                </c:pt>
                <c:pt idx="25">
                  <c:v>-6.3700081670734923</c:v>
                </c:pt>
                <c:pt idx="26">
                  <c:v>-6.5667766377950612</c:v>
                </c:pt>
                <c:pt idx="27">
                  <c:v>-6.7172166273955964</c:v>
                </c:pt>
                <c:pt idx="28">
                  <c:v>-6.9029667560539858</c:v>
                </c:pt>
                <c:pt idx="29">
                  <c:v>-7.0828893083901265</c:v>
                </c:pt>
                <c:pt idx="30">
                  <c:v>-7.2574700446647098</c:v>
                </c:pt>
                <c:pt idx="31">
                  <c:v>-7.427135532356252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FF4-4B4F-8396-241DA4BDA614}"/>
            </c:ext>
          </c:extLst>
        </c:ser>
        <c:ser>
          <c:idx val="1"/>
          <c:order val="1"/>
          <c:tx>
            <c:strRef>
              <c:f>Sheet1!$D$2</c:f>
              <c:strCache>
                <c:ptCount val="1"/>
                <c:pt idx="0">
                  <c:v>UBk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3:$B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1!$D$3:$D$34</c:f>
              <c:numCache>
                <c:formatCode>General</c:formatCode>
                <c:ptCount val="32"/>
                <c:pt idx="0">
                  <c:v>-7.4271355323562522</c:v>
                </c:pt>
                <c:pt idx="1">
                  <c:v>-7.2574700446647098</c:v>
                </c:pt>
                <c:pt idx="2">
                  <c:v>-7.0828893083901265</c:v>
                </c:pt>
                <c:pt idx="3">
                  <c:v>-6.9029667560539858</c:v>
                </c:pt>
                <c:pt idx="4">
                  <c:v>-6.7172166273955964</c:v>
                </c:pt>
                <c:pt idx="5">
                  <c:v>-6.5250828178725522</c:v>
                </c:pt>
                <c:pt idx="6">
                  <c:v>-6.4140912685757314</c:v>
                </c:pt>
                <c:pt idx="7">
                  <c:v>-6.4459712576574111</c:v>
                </c:pt>
                <c:pt idx="8">
                  <c:v>-6.3499271697812283</c:v>
                </c:pt>
                <c:pt idx="9">
                  <c:v>-6.2592781632433212</c:v>
                </c:pt>
                <c:pt idx="10">
                  <c:v>-6.288138341829792</c:v>
                </c:pt>
                <c:pt idx="11">
                  <c:v>-6.2809597934592496</c:v>
                </c:pt>
                <c:pt idx="12">
                  <c:v>-6.0995254345166714</c:v>
                </c:pt>
                <c:pt idx="13">
                  <c:v>-5.9125615711741508</c:v>
                </c:pt>
                <c:pt idx="14">
                  <c:v>-5.7195328440432052</c:v>
                </c:pt>
                <c:pt idx="15">
                  <c:v>-5.5198121156299518</c:v>
                </c:pt>
                <c:pt idx="16">
                  <c:v>-5.3126569929108287</c:v>
                </c:pt>
                <c:pt idx="17">
                  <c:v>-5.0971780908455528</c:v>
                </c:pt>
                <c:pt idx="18">
                  <c:v>-4.8722952229170948</c:v>
                </c:pt>
                <c:pt idx="19">
                  <c:v>-4.6366754582578791</c:v>
                </c:pt>
                <c:pt idx="20">
                  <c:v>-4.3886430804719465</c:v>
                </c:pt>
                <c:pt idx="21">
                  <c:v>-4.1260444040560715</c:v>
                </c:pt>
                <c:pt idx="22">
                  <c:v>-3.8460369212996381</c:v>
                </c:pt>
                <c:pt idx="23">
                  <c:v>-3.5447450389702713</c:v>
                </c:pt>
                <c:pt idx="24">
                  <c:v>-3.2166657854850578</c:v>
                </c:pt>
                <c:pt idx="25">
                  <c:v>-2.8535691936340255</c:v>
                </c:pt>
                <c:pt idx="26">
                  <c:v>-2.442274735232083</c:v>
                </c:pt>
                <c:pt idx="27">
                  <c:v>-2.4494897427831779</c:v>
                </c:pt>
                <c:pt idx="28">
                  <c:v>-2.0380986614602725</c:v>
                </c:pt>
                <c:pt idx="29">
                  <c:v>-1.5666989036012806</c:v>
                </c:pt>
                <c:pt idx="30">
                  <c:v>-1</c:v>
                </c:pt>
                <c:pt idx="31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FF4-4B4F-8396-241DA4BDA614}"/>
            </c:ext>
          </c:extLst>
        </c:ser>
        <c:ser>
          <c:idx val="2"/>
          <c:order val="2"/>
          <c:tx>
            <c:strRef>
              <c:f>Sheet1!$E$2</c:f>
              <c:strCache>
                <c:ptCount val="1"/>
              </c:strCache>
            </c:strRef>
          </c:tx>
          <c:spPr>
            <a:ln w="19050" cap="rnd">
              <a:solidFill>
                <a:schemeClr val="accent3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heet1!$B$3:$B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1!$E$3:$E$34</c:f>
              <c:numCache>
                <c:formatCode>General</c:formatCode>
                <c:ptCount val="32"/>
                <c:pt idx="0">
                  <c:v>-1.96</c:v>
                </c:pt>
                <c:pt idx="1">
                  <c:v>-1.96</c:v>
                </c:pt>
                <c:pt idx="2">
                  <c:v>-1.96</c:v>
                </c:pt>
                <c:pt idx="3">
                  <c:v>-1.96</c:v>
                </c:pt>
                <c:pt idx="4">
                  <c:v>-1.96</c:v>
                </c:pt>
                <c:pt idx="5">
                  <c:v>-1.96</c:v>
                </c:pt>
                <c:pt idx="6">
                  <c:v>-1.96</c:v>
                </c:pt>
                <c:pt idx="7">
                  <c:v>-1.96</c:v>
                </c:pt>
                <c:pt idx="8">
                  <c:v>-1.96</c:v>
                </c:pt>
                <c:pt idx="9">
                  <c:v>-1.96</c:v>
                </c:pt>
                <c:pt idx="10">
                  <c:v>-1.96</c:v>
                </c:pt>
                <c:pt idx="11">
                  <c:v>-1.96</c:v>
                </c:pt>
                <c:pt idx="12">
                  <c:v>-1.96</c:v>
                </c:pt>
                <c:pt idx="13">
                  <c:v>-1.96</c:v>
                </c:pt>
                <c:pt idx="14">
                  <c:v>-1.96</c:v>
                </c:pt>
                <c:pt idx="15">
                  <c:v>-1.96</c:v>
                </c:pt>
                <c:pt idx="16">
                  <c:v>-1.96</c:v>
                </c:pt>
                <c:pt idx="17">
                  <c:v>-1.96</c:v>
                </c:pt>
                <c:pt idx="18">
                  <c:v>-1.96</c:v>
                </c:pt>
                <c:pt idx="19">
                  <c:v>-1.96</c:v>
                </c:pt>
                <c:pt idx="20">
                  <c:v>-1.96</c:v>
                </c:pt>
                <c:pt idx="21">
                  <c:v>-1.96</c:v>
                </c:pt>
                <c:pt idx="22">
                  <c:v>-1.96</c:v>
                </c:pt>
                <c:pt idx="23">
                  <c:v>-1.96</c:v>
                </c:pt>
                <c:pt idx="24">
                  <c:v>-1.96</c:v>
                </c:pt>
                <c:pt idx="25">
                  <c:v>-1.96</c:v>
                </c:pt>
                <c:pt idx="26">
                  <c:v>-1.96</c:v>
                </c:pt>
                <c:pt idx="27">
                  <c:v>-1.96</c:v>
                </c:pt>
                <c:pt idx="28">
                  <c:v>-1.96</c:v>
                </c:pt>
                <c:pt idx="29">
                  <c:v>-1.96</c:v>
                </c:pt>
                <c:pt idx="30">
                  <c:v>-1.96</c:v>
                </c:pt>
                <c:pt idx="31">
                  <c:v>-1.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FF4-4B4F-8396-241DA4BDA614}"/>
            </c:ext>
          </c:extLst>
        </c:ser>
        <c:ser>
          <c:idx val="3"/>
          <c:order val="3"/>
          <c:tx>
            <c:strRef>
              <c:f>Sheet1!$F$2</c:f>
              <c:strCache>
                <c:ptCount val="1"/>
              </c:strCache>
            </c:strRef>
          </c:tx>
          <c:spPr>
            <a:ln w="19050" cap="rnd">
              <a:solidFill>
                <a:schemeClr val="accent4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heet1!$B$3:$B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1!$F$3:$F$34</c:f>
              <c:numCache>
                <c:formatCode>General</c:formatCode>
                <c:ptCount val="3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FF4-4B4F-8396-241DA4BDA614}"/>
            </c:ext>
          </c:extLst>
        </c:ser>
        <c:ser>
          <c:idx val="4"/>
          <c:order val="4"/>
          <c:tx>
            <c:strRef>
              <c:f>Sheet1!$G$2</c:f>
              <c:strCache>
                <c:ptCount val="1"/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heet1!$B$3:$B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1!$G$3:$G$34</c:f>
              <c:numCache>
                <c:formatCode>General</c:formatCode>
                <c:ptCount val="32"/>
                <c:pt idx="0">
                  <c:v>1.96</c:v>
                </c:pt>
                <c:pt idx="1">
                  <c:v>1.96</c:v>
                </c:pt>
                <c:pt idx="2">
                  <c:v>1.96</c:v>
                </c:pt>
                <c:pt idx="3">
                  <c:v>1.96</c:v>
                </c:pt>
                <c:pt idx="4">
                  <c:v>1.96</c:v>
                </c:pt>
                <c:pt idx="5">
                  <c:v>1.96</c:v>
                </c:pt>
                <c:pt idx="6">
                  <c:v>1.96</c:v>
                </c:pt>
                <c:pt idx="7">
                  <c:v>1.96</c:v>
                </c:pt>
                <c:pt idx="8">
                  <c:v>1.96</c:v>
                </c:pt>
                <c:pt idx="9">
                  <c:v>1.96</c:v>
                </c:pt>
                <c:pt idx="10">
                  <c:v>1.96</c:v>
                </c:pt>
                <c:pt idx="11">
                  <c:v>1.96</c:v>
                </c:pt>
                <c:pt idx="12">
                  <c:v>1.96</c:v>
                </c:pt>
                <c:pt idx="13">
                  <c:v>1.96</c:v>
                </c:pt>
                <c:pt idx="14">
                  <c:v>1.96</c:v>
                </c:pt>
                <c:pt idx="15">
                  <c:v>1.96</c:v>
                </c:pt>
                <c:pt idx="16">
                  <c:v>1.96</c:v>
                </c:pt>
                <c:pt idx="17">
                  <c:v>1.96</c:v>
                </c:pt>
                <c:pt idx="18">
                  <c:v>1.96</c:v>
                </c:pt>
                <c:pt idx="19">
                  <c:v>1.96</c:v>
                </c:pt>
                <c:pt idx="20">
                  <c:v>1.96</c:v>
                </c:pt>
                <c:pt idx="21">
                  <c:v>1.96</c:v>
                </c:pt>
                <c:pt idx="22">
                  <c:v>1.96</c:v>
                </c:pt>
                <c:pt idx="23">
                  <c:v>1.96</c:v>
                </c:pt>
                <c:pt idx="24">
                  <c:v>1.96</c:v>
                </c:pt>
                <c:pt idx="25">
                  <c:v>1.96</c:v>
                </c:pt>
                <c:pt idx="26">
                  <c:v>1.96</c:v>
                </c:pt>
                <c:pt idx="27">
                  <c:v>1.96</c:v>
                </c:pt>
                <c:pt idx="28">
                  <c:v>1.96</c:v>
                </c:pt>
                <c:pt idx="29">
                  <c:v>1.96</c:v>
                </c:pt>
                <c:pt idx="30">
                  <c:v>1.96</c:v>
                </c:pt>
                <c:pt idx="31">
                  <c:v>1.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FF4-4B4F-8396-241DA4BDA614}"/>
            </c:ext>
          </c:extLst>
        </c:ser>
        <c:ser>
          <c:idx val="5"/>
          <c:order val="5"/>
          <c:spPr>
            <a:ln w="19050" cap="rnd">
              <a:solidFill>
                <a:schemeClr val="accent6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heet1!$H$3:$H$4</c:f>
              <c:numCache>
                <c:formatCode>General</c:formatCode>
                <c:ptCount val="2"/>
                <c:pt idx="0">
                  <c:v>2006.3</c:v>
                </c:pt>
                <c:pt idx="1">
                  <c:v>2006.3</c:v>
                </c:pt>
              </c:numCache>
            </c:numRef>
          </c:xVal>
          <c:yVal>
            <c:numRef>
              <c:f>Sheet1!$I$3:$I$4</c:f>
              <c:numCache>
                <c:formatCode>General</c:formatCode>
                <c:ptCount val="2"/>
                <c:pt idx="0">
                  <c:v>-1</c:v>
                </c:pt>
                <c:pt idx="1">
                  <c:v>-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FF4-4B4F-8396-241DA4BDA61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19"/>
          <c:min val="1988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altLang="en-US" dirty="0"/>
                  <a:t>年份</a:t>
                </a:r>
                <a:r>
                  <a:rPr lang="en-US" dirty="0"/>
                  <a:t>/</a:t>
                </a:r>
                <a:r>
                  <a:rPr lang="en-US" altLang="zh-CN" dirty="0"/>
                  <a:t>a</a:t>
                </a:r>
                <a:endParaRPr lang="zh-CN" dirty="0"/>
              </a:p>
            </c:rich>
          </c:tx>
          <c:layout>
            <c:manualLayout>
              <c:xMode val="edge"/>
              <c:yMode val="edge"/>
              <c:x val="0.44699218695250259"/>
              <c:y val="0.9228506012125619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2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At val="-8"/>
        <c:crossBetween val="midCat"/>
        <c:majorUnit val="1"/>
        <c:minorUnit val="1"/>
      </c:valAx>
      <c:valAx>
        <c:axId val="2040111680"/>
        <c:scaling>
          <c:orientation val="minMax"/>
          <c:max val="3"/>
          <c:min val="-8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en-US"/>
                  <a:t>UFk-UBk</a:t>
                </a:r>
                <a:endParaRPr lang="zh-CN"/>
              </a:p>
            </c:rich>
          </c:tx>
          <c:layout>
            <c:manualLayout>
              <c:xMode val="edge"/>
              <c:yMode val="edge"/>
              <c:x val="8.3657042869641294E-3"/>
              <c:y val="0.3421037474482355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  <c:majorUnit val="2"/>
        <c:minorUnit val="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4880314960629923"/>
          <c:y val="0.50764982502187228"/>
          <c:w val="0.18890288713910763"/>
          <c:h val="0.117253572470107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/>
  </c:chart>
  <c:spPr>
    <a:noFill/>
    <a:ln>
      <a:noFill/>
    </a:ln>
    <a:effectLst/>
  </c:spPr>
  <c:txPr>
    <a:bodyPr/>
    <a:lstStyle/>
    <a:p>
      <a:pPr>
        <a:defRPr sz="20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  <c:userShapes r:id="rId5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186711486888894"/>
          <c:y val="5.0582293807452723E-2"/>
          <c:w val="0.70463478229760224"/>
          <c:h val="0.66390033862042497"/>
        </c:manualLayout>
      </c:layout>
      <c:scatterChart>
        <c:scatterStyle val="lineMarker"/>
        <c:varyColors val="0"/>
        <c:ser>
          <c:idx val="0"/>
          <c:order val="0"/>
          <c:tx>
            <c:strRef>
              <c:f>RFtrees!$F$2</c:f>
              <c:strCache>
                <c:ptCount val="1"/>
                <c:pt idx="0">
                  <c:v>Landsat5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F$3:$F$502</c:f>
              <c:numCache>
                <c:formatCode>General</c:formatCode>
                <c:ptCount val="500"/>
                <c:pt idx="0">
                  <c:v>0.840172786177105</c:v>
                </c:pt>
                <c:pt idx="1">
                  <c:v>0.85745140388768903</c:v>
                </c:pt>
                <c:pt idx="2">
                  <c:v>0.89200863930885499</c:v>
                </c:pt>
                <c:pt idx="3">
                  <c:v>0.89416846652267801</c:v>
                </c:pt>
                <c:pt idx="4">
                  <c:v>0.91144708423326104</c:v>
                </c:pt>
                <c:pt idx="5">
                  <c:v>0.89848812095032304</c:v>
                </c:pt>
                <c:pt idx="6">
                  <c:v>0.92224622030237502</c:v>
                </c:pt>
                <c:pt idx="7">
                  <c:v>0.90496760259179199</c:v>
                </c:pt>
                <c:pt idx="8">
                  <c:v>0.91576673866090696</c:v>
                </c:pt>
                <c:pt idx="9">
                  <c:v>0.907127429805615</c:v>
                </c:pt>
                <c:pt idx="10">
                  <c:v>0.91792656587472998</c:v>
                </c:pt>
                <c:pt idx="11">
                  <c:v>0.91360691144708395</c:v>
                </c:pt>
                <c:pt idx="12">
                  <c:v>0.920086393088552</c:v>
                </c:pt>
                <c:pt idx="13">
                  <c:v>0.91360691144708395</c:v>
                </c:pt>
                <c:pt idx="14">
                  <c:v>0.92224622030237502</c:v>
                </c:pt>
                <c:pt idx="15">
                  <c:v>0.91576673866090696</c:v>
                </c:pt>
                <c:pt idx="16">
                  <c:v>0.92224622030237502</c:v>
                </c:pt>
                <c:pt idx="17">
                  <c:v>0.91360691144708395</c:v>
                </c:pt>
                <c:pt idx="18">
                  <c:v>0.92440604751619804</c:v>
                </c:pt>
                <c:pt idx="19">
                  <c:v>0.91792656587472998</c:v>
                </c:pt>
                <c:pt idx="20">
                  <c:v>0.920086393088552</c:v>
                </c:pt>
                <c:pt idx="21">
                  <c:v>0.920086393088552</c:v>
                </c:pt>
                <c:pt idx="22">
                  <c:v>0.92224622030237502</c:v>
                </c:pt>
                <c:pt idx="23">
                  <c:v>0.920086393088552</c:v>
                </c:pt>
                <c:pt idx="24">
                  <c:v>0.92872570194384396</c:v>
                </c:pt>
                <c:pt idx="25">
                  <c:v>0.92440604751619804</c:v>
                </c:pt>
                <c:pt idx="26">
                  <c:v>0.92872570194384396</c:v>
                </c:pt>
                <c:pt idx="27">
                  <c:v>0.92440604751619804</c:v>
                </c:pt>
                <c:pt idx="28">
                  <c:v>0.92656587473002106</c:v>
                </c:pt>
                <c:pt idx="29">
                  <c:v>0.92656587473002106</c:v>
                </c:pt>
                <c:pt idx="30">
                  <c:v>0.92872570194384396</c:v>
                </c:pt>
                <c:pt idx="31">
                  <c:v>0.92656587473002106</c:v>
                </c:pt>
                <c:pt idx="32">
                  <c:v>0.92872570194384396</c:v>
                </c:pt>
                <c:pt idx="33">
                  <c:v>0.92440604751619804</c:v>
                </c:pt>
                <c:pt idx="34">
                  <c:v>0.92224622030237502</c:v>
                </c:pt>
                <c:pt idx="35">
                  <c:v>0.92656587473002106</c:v>
                </c:pt>
                <c:pt idx="36">
                  <c:v>0.93088552915766698</c:v>
                </c:pt>
                <c:pt idx="37">
                  <c:v>0.92656587473002106</c:v>
                </c:pt>
                <c:pt idx="38">
                  <c:v>0.92872570194384396</c:v>
                </c:pt>
                <c:pt idx="39">
                  <c:v>0.92656587473002106</c:v>
                </c:pt>
                <c:pt idx="40">
                  <c:v>0.93304535637149</c:v>
                </c:pt>
                <c:pt idx="41">
                  <c:v>0.92656587473002106</c:v>
                </c:pt>
                <c:pt idx="42">
                  <c:v>0.93304535637149</c:v>
                </c:pt>
                <c:pt idx="43">
                  <c:v>0.92440604751619804</c:v>
                </c:pt>
                <c:pt idx="44">
                  <c:v>0.93088552915766698</c:v>
                </c:pt>
                <c:pt idx="45">
                  <c:v>0.92656587473002106</c:v>
                </c:pt>
                <c:pt idx="46">
                  <c:v>0.92656587473002106</c:v>
                </c:pt>
                <c:pt idx="47">
                  <c:v>0.92440604751619804</c:v>
                </c:pt>
                <c:pt idx="48">
                  <c:v>0.93088552915766698</c:v>
                </c:pt>
                <c:pt idx="49">
                  <c:v>0.93088552915766698</c:v>
                </c:pt>
                <c:pt idx="50">
                  <c:v>0.93304535637149</c:v>
                </c:pt>
                <c:pt idx="51">
                  <c:v>0.92656587473002106</c:v>
                </c:pt>
                <c:pt idx="52">
                  <c:v>0.92872570194384396</c:v>
                </c:pt>
                <c:pt idx="53">
                  <c:v>0.92872570194384396</c:v>
                </c:pt>
                <c:pt idx="54">
                  <c:v>0.93088552915766698</c:v>
                </c:pt>
                <c:pt idx="55">
                  <c:v>0.93088552915766698</c:v>
                </c:pt>
                <c:pt idx="56">
                  <c:v>0.93088552915766698</c:v>
                </c:pt>
                <c:pt idx="57">
                  <c:v>0.92656587473002106</c:v>
                </c:pt>
                <c:pt idx="58">
                  <c:v>0.93736501079913603</c:v>
                </c:pt>
                <c:pt idx="59">
                  <c:v>0.93088552915766698</c:v>
                </c:pt>
                <c:pt idx="60">
                  <c:v>0.93088552915766698</c:v>
                </c:pt>
                <c:pt idx="61">
                  <c:v>0.93088552915766698</c:v>
                </c:pt>
                <c:pt idx="62">
                  <c:v>0.92656587473002106</c:v>
                </c:pt>
                <c:pt idx="63">
                  <c:v>0.93088552915766698</c:v>
                </c:pt>
                <c:pt idx="64">
                  <c:v>0.92872570194384396</c:v>
                </c:pt>
                <c:pt idx="65">
                  <c:v>0.92872570194384396</c:v>
                </c:pt>
                <c:pt idx="66">
                  <c:v>0.92872570194384396</c:v>
                </c:pt>
                <c:pt idx="67">
                  <c:v>0.92872570194384396</c:v>
                </c:pt>
                <c:pt idx="68">
                  <c:v>0.92872570194384396</c:v>
                </c:pt>
                <c:pt idx="69">
                  <c:v>0.92656587473002106</c:v>
                </c:pt>
                <c:pt idx="70">
                  <c:v>0.93088552915766698</c:v>
                </c:pt>
                <c:pt idx="71">
                  <c:v>0.92872570194384396</c:v>
                </c:pt>
                <c:pt idx="72">
                  <c:v>0.92872570194384396</c:v>
                </c:pt>
                <c:pt idx="73">
                  <c:v>0.93088552915766698</c:v>
                </c:pt>
                <c:pt idx="74">
                  <c:v>0.93304535637149</c:v>
                </c:pt>
                <c:pt idx="75">
                  <c:v>0.93304535637149</c:v>
                </c:pt>
                <c:pt idx="76">
                  <c:v>0.93304535637149</c:v>
                </c:pt>
                <c:pt idx="77">
                  <c:v>0.93304535637149</c:v>
                </c:pt>
                <c:pt idx="78">
                  <c:v>0.93304535637149</c:v>
                </c:pt>
                <c:pt idx="79">
                  <c:v>0.93088552915766698</c:v>
                </c:pt>
                <c:pt idx="80">
                  <c:v>0.93088552915766698</c:v>
                </c:pt>
                <c:pt idx="81">
                  <c:v>0.93088552915766698</c:v>
                </c:pt>
                <c:pt idx="82">
                  <c:v>0.93088552915766698</c:v>
                </c:pt>
                <c:pt idx="83">
                  <c:v>0.93088552915766698</c:v>
                </c:pt>
                <c:pt idx="84">
                  <c:v>0.93088552915766698</c:v>
                </c:pt>
                <c:pt idx="85">
                  <c:v>0.93088552915766698</c:v>
                </c:pt>
                <c:pt idx="86">
                  <c:v>0.93088552915766698</c:v>
                </c:pt>
                <c:pt idx="87">
                  <c:v>0.93088552915766698</c:v>
                </c:pt>
                <c:pt idx="88">
                  <c:v>0.93088552915766698</c:v>
                </c:pt>
                <c:pt idx="89">
                  <c:v>0.92656587473002106</c:v>
                </c:pt>
                <c:pt idx="90">
                  <c:v>0.93088552915766698</c:v>
                </c:pt>
                <c:pt idx="91">
                  <c:v>0.92656587473002106</c:v>
                </c:pt>
                <c:pt idx="92">
                  <c:v>0.92872570194384396</c:v>
                </c:pt>
                <c:pt idx="93">
                  <c:v>0.92656587473002106</c:v>
                </c:pt>
                <c:pt idx="94">
                  <c:v>0.92872570194384396</c:v>
                </c:pt>
                <c:pt idx="95">
                  <c:v>0.92656587473002106</c:v>
                </c:pt>
                <c:pt idx="96">
                  <c:v>0.92872570194384396</c:v>
                </c:pt>
                <c:pt idx="97">
                  <c:v>0.92872570194384396</c:v>
                </c:pt>
                <c:pt idx="98">
                  <c:v>0.92872570194384396</c:v>
                </c:pt>
                <c:pt idx="99">
                  <c:v>0.92872570194384396</c:v>
                </c:pt>
                <c:pt idx="100">
                  <c:v>0.93088552915766698</c:v>
                </c:pt>
                <c:pt idx="101">
                  <c:v>0.92656587473002106</c:v>
                </c:pt>
                <c:pt idx="102">
                  <c:v>0.93304535637149</c:v>
                </c:pt>
                <c:pt idx="103">
                  <c:v>0.93088552915766698</c:v>
                </c:pt>
                <c:pt idx="104">
                  <c:v>0.93304535637149</c:v>
                </c:pt>
                <c:pt idx="105">
                  <c:v>0.93304535637149</c:v>
                </c:pt>
                <c:pt idx="106">
                  <c:v>0.93304535637149</c:v>
                </c:pt>
                <c:pt idx="107">
                  <c:v>0.93088552915766698</c:v>
                </c:pt>
                <c:pt idx="108">
                  <c:v>0.93088552915766698</c:v>
                </c:pt>
                <c:pt idx="109">
                  <c:v>0.92872570194384396</c:v>
                </c:pt>
                <c:pt idx="110">
                  <c:v>0.92872570194384396</c:v>
                </c:pt>
                <c:pt idx="111">
                  <c:v>0.92872570194384396</c:v>
                </c:pt>
                <c:pt idx="112">
                  <c:v>0.93088552915766698</c:v>
                </c:pt>
                <c:pt idx="113">
                  <c:v>0.92872570194384396</c:v>
                </c:pt>
                <c:pt idx="114">
                  <c:v>0.92872570194384396</c:v>
                </c:pt>
                <c:pt idx="115">
                  <c:v>0.93088552915766698</c:v>
                </c:pt>
                <c:pt idx="116">
                  <c:v>0.92872570194384396</c:v>
                </c:pt>
                <c:pt idx="117">
                  <c:v>0.92872570194384396</c:v>
                </c:pt>
                <c:pt idx="118">
                  <c:v>0.92656587473002106</c:v>
                </c:pt>
                <c:pt idx="119">
                  <c:v>0.92872570194384396</c:v>
                </c:pt>
                <c:pt idx="120">
                  <c:v>0.92872570194384396</c:v>
                </c:pt>
                <c:pt idx="121">
                  <c:v>0.92872570194384396</c:v>
                </c:pt>
                <c:pt idx="122">
                  <c:v>0.92872570194384396</c:v>
                </c:pt>
                <c:pt idx="123">
                  <c:v>0.92872570194384396</c:v>
                </c:pt>
                <c:pt idx="124">
                  <c:v>0.92872570194384396</c:v>
                </c:pt>
                <c:pt idx="125">
                  <c:v>0.92872570194384396</c:v>
                </c:pt>
                <c:pt idx="126">
                  <c:v>0.92872570194384396</c:v>
                </c:pt>
                <c:pt idx="127">
                  <c:v>0.92872570194384396</c:v>
                </c:pt>
                <c:pt idx="128">
                  <c:v>0.92872570194384396</c:v>
                </c:pt>
                <c:pt idx="129">
                  <c:v>0.92872570194384396</c:v>
                </c:pt>
                <c:pt idx="130">
                  <c:v>0.92872570194384396</c:v>
                </c:pt>
                <c:pt idx="131">
                  <c:v>0.92872570194384396</c:v>
                </c:pt>
                <c:pt idx="132">
                  <c:v>0.92872570194384396</c:v>
                </c:pt>
                <c:pt idx="133">
                  <c:v>0.92872570194384396</c:v>
                </c:pt>
                <c:pt idx="134">
                  <c:v>0.92872570194384396</c:v>
                </c:pt>
                <c:pt idx="135">
                  <c:v>0.92872570194384396</c:v>
                </c:pt>
                <c:pt idx="136">
                  <c:v>0.92872570194384396</c:v>
                </c:pt>
                <c:pt idx="137">
                  <c:v>0.92872570194384396</c:v>
                </c:pt>
                <c:pt idx="138">
                  <c:v>0.92872570194384396</c:v>
                </c:pt>
                <c:pt idx="139">
                  <c:v>0.92656587473002106</c:v>
                </c:pt>
                <c:pt idx="140">
                  <c:v>0.92656587473002106</c:v>
                </c:pt>
                <c:pt idx="141">
                  <c:v>0.92656587473002106</c:v>
                </c:pt>
                <c:pt idx="142">
                  <c:v>0.92656587473002106</c:v>
                </c:pt>
                <c:pt idx="143">
                  <c:v>0.92656587473002106</c:v>
                </c:pt>
                <c:pt idx="144">
                  <c:v>0.92656587473002106</c:v>
                </c:pt>
                <c:pt idx="145">
                  <c:v>0.92656587473002106</c:v>
                </c:pt>
                <c:pt idx="146">
                  <c:v>0.92872570194384396</c:v>
                </c:pt>
                <c:pt idx="147">
                  <c:v>0.92872570194384396</c:v>
                </c:pt>
                <c:pt idx="148">
                  <c:v>0.92872570194384396</c:v>
                </c:pt>
                <c:pt idx="149">
                  <c:v>0.92872570194384396</c:v>
                </c:pt>
                <c:pt idx="150">
                  <c:v>0.92872570194384396</c:v>
                </c:pt>
                <c:pt idx="151">
                  <c:v>0.92872570194384396</c:v>
                </c:pt>
                <c:pt idx="152">
                  <c:v>0.93088552915766698</c:v>
                </c:pt>
                <c:pt idx="153">
                  <c:v>0.92872570194384396</c:v>
                </c:pt>
                <c:pt idx="154">
                  <c:v>0.93088552915766698</c:v>
                </c:pt>
                <c:pt idx="155">
                  <c:v>0.92872570194384396</c:v>
                </c:pt>
                <c:pt idx="156">
                  <c:v>0.92872570194384396</c:v>
                </c:pt>
                <c:pt idx="157">
                  <c:v>0.92872570194384396</c:v>
                </c:pt>
                <c:pt idx="158">
                  <c:v>0.92872570194384396</c:v>
                </c:pt>
                <c:pt idx="159">
                  <c:v>0.92872570194384396</c:v>
                </c:pt>
                <c:pt idx="160">
                  <c:v>0.92872570194384396</c:v>
                </c:pt>
                <c:pt idx="161">
                  <c:v>0.92872570194384396</c:v>
                </c:pt>
                <c:pt idx="162">
                  <c:v>0.92872570194384396</c:v>
                </c:pt>
                <c:pt idx="163">
                  <c:v>0.92872570194384396</c:v>
                </c:pt>
                <c:pt idx="164">
                  <c:v>0.92872570194384396</c:v>
                </c:pt>
                <c:pt idx="165">
                  <c:v>0.92872570194384396</c:v>
                </c:pt>
                <c:pt idx="166">
                  <c:v>0.92872570194384396</c:v>
                </c:pt>
                <c:pt idx="167">
                  <c:v>0.92872570194384396</c:v>
                </c:pt>
                <c:pt idx="168">
                  <c:v>0.92872570194384396</c:v>
                </c:pt>
                <c:pt idx="169">
                  <c:v>0.92872570194384396</c:v>
                </c:pt>
                <c:pt idx="170">
                  <c:v>0.92872570194384396</c:v>
                </c:pt>
                <c:pt idx="171">
                  <c:v>0.92872570194384396</c:v>
                </c:pt>
                <c:pt idx="172">
                  <c:v>0.92872570194384396</c:v>
                </c:pt>
                <c:pt idx="173">
                  <c:v>0.92872570194384396</c:v>
                </c:pt>
                <c:pt idx="174">
                  <c:v>0.92872570194384396</c:v>
                </c:pt>
                <c:pt idx="175">
                  <c:v>0.92872570194384396</c:v>
                </c:pt>
                <c:pt idx="176">
                  <c:v>0.92872570194384396</c:v>
                </c:pt>
                <c:pt idx="177">
                  <c:v>0.92872570194384396</c:v>
                </c:pt>
                <c:pt idx="178">
                  <c:v>0.92872570194384396</c:v>
                </c:pt>
                <c:pt idx="179">
                  <c:v>0.92872570194384396</c:v>
                </c:pt>
                <c:pt idx="180">
                  <c:v>0.92872570194384396</c:v>
                </c:pt>
                <c:pt idx="181">
                  <c:v>0.92872570194384396</c:v>
                </c:pt>
                <c:pt idx="182">
                  <c:v>0.92872570194384396</c:v>
                </c:pt>
                <c:pt idx="183">
                  <c:v>0.92872570194384396</c:v>
                </c:pt>
                <c:pt idx="184">
                  <c:v>0.92872570194384396</c:v>
                </c:pt>
                <c:pt idx="185">
                  <c:v>0.92872570194384396</c:v>
                </c:pt>
                <c:pt idx="186">
                  <c:v>0.92872570194384396</c:v>
                </c:pt>
                <c:pt idx="187">
                  <c:v>0.92872570194384396</c:v>
                </c:pt>
                <c:pt idx="188">
                  <c:v>0.92872570194384396</c:v>
                </c:pt>
                <c:pt idx="189">
                  <c:v>0.92872570194384396</c:v>
                </c:pt>
                <c:pt idx="190">
                  <c:v>0.92872570194384396</c:v>
                </c:pt>
                <c:pt idx="191">
                  <c:v>0.92872570194384396</c:v>
                </c:pt>
                <c:pt idx="192">
                  <c:v>0.92872570194384396</c:v>
                </c:pt>
                <c:pt idx="193">
                  <c:v>0.92872570194384396</c:v>
                </c:pt>
                <c:pt idx="194">
                  <c:v>0.92872570194384396</c:v>
                </c:pt>
                <c:pt idx="195">
                  <c:v>0.92872570194384396</c:v>
                </c:pt>
                <c:pt idx="196">
                  <c:v>0.92872570194384396</c:v>
                </c:pt>
                <c:pt idx="197">
                  <c:v>0.92872570194384396</c:v>
                </c:pt>
                <c:pt idx="198">
                  <c:v>0.92872570194384396</c:v>
                </c:pt>
                <c:pt idx="199">
                  <c:v>0.92872570194384396</c:v>
                </c:pt>
                <c:pt idx="200">
                  <c:v>0.92872570194384396</c:v>
                </c:pt>
                <c:pt idx="201">
                  <c:v>0.92872570194384396</c:v>
                </c:pt>
                <c:pt idx="202">
                  <c:v>0.92872570194384396</c:v>
                </c:pt>
                <c:pt idx="203">
                  <c:v>0.92872570194384396</c:v>
                </c:pt>
                <c:pt idx="204">
                  <c:v>0.92872570194384396</c:v>
                </c:pt>
                <c:pt idx="205">
                  <c:v>0.92872570194384396</c:v>
                </c:pt>
                <c:pt idx="206">
                  <c:v>0.92872570194384396</c:v>
                </c:pt>
                <c:pt idx="207">
                  <c:v>0.92872570194384396</c:v>
                </c:pt>
                <c:pt idx="208">
                  <c:v>0.92872570194384396</c:v>
                </c:pt>
                <c:pt idx="209">
                  <c:v>0.92872570194384396</c:v>
                </c:pt>
                <c:pt idx="210">
                  <c:v>0.92872570194384396</c:v>
                </c:pt>
                <c:pt idx="211">
                  <c:v>0.92872570194384396</c:v>
                </c:pt>
                <c:pt idx="212">
                  <c:v>0.92872570194384396</c:v>
                </c:pt>
                <c:pt idx="213">
                  <c:v>0.92872570194384396</c:v>
                </c:pt>
                <c:pt idx="214">
                  <c:v>0.92872570194384396</c:v>
                </c:pt>
                <c:pt idx="215">
                  <c:v>0.92872570194384396</c:v>
                </c:pt>
                <c:pt idx="216">
                  <c:v>0.92872570194384396</c:v>
                </c:pt>
                <c:pt idx="217">
                  <c:v>0.92872570194384396</c:v>
                </c:pt>
                <c:pt idx="218">
                  <c:v>0.92872570194384396</c:v>
                </c:pt>
                <c:pt idx="219">
                  <c:v>0.92872570194384396</c:v>
                </c:pt>
                <c:pt idx="220">
                  <c:v>0.92872570194384396</c:v>
                </c:pt>
                <c:pt idx="221">
                  <c:v>0.92872570194384396</c:v>
                </c:pt>
                <c:pt idx="222">
                  <c:v>0.93088552915766698</c:v>
                </c:pt>
                <c:pt idx="223">
                  <c:v>0.93088552915766698</c:v>
                </c:pt>
                <c:pt idx="224">
                  <c:v>0.93088552915766698</c:v>
                </c:pt>
                <c:pt idx="225">
                  <c:v>0.92872570194384396</c:v>
                </c:pt>
                <c:pt idx="226">
                  <c:v>0.93088552915766698</c:v>
                </c:pt>
                <c:pt idx="227">
                  <c:v>0.93088552915766698</c:v>
                </c:pt>
                <c:pt idx="228">
                  <c:v>0.93088552915766698</c:v>
                </c:pt>
                <c:pt idx="229">
                  <c:v>0.92872570194384396</c:v>
                </c:pt>
                <c:pt idx="230">
                  <c:v>0.93088552915766698</c:v>
                </c:pt>
                <c:pt idx="231">
                  <c:v>0.92872570194384396</c:v>
                </c:pt>
                <c:pt idx="232">
                  <c:v>0.92872570194384396</c:v>
                </c:pt>
                <c:pt idx="233">
                  <c:v>0.92872570194384396</c:v>
                </c:pt>
                <c:pt idx="234">
                  <c:v>0.93088552915766698</c:v>
                </c:pt>
                <c:pt idx="235">
                  <c:v>0.92872570194384396</c:v>
                </c:pt>
                <c:pt idx="236">
                  <c:v>0.92872570194384396</c:v>
                </c:pt>
                <c:pt idx="237">
                  <c:v>0.92872570194384396</c:v>
                </c:pt>
                <c:pt idx="238">
                  <c:v>0.92872570194384396</c:v>
                </c:pt>
                <c:pt idx="239">
                  <c:v>0.92872570194384396</c:v>
                </c:pt>
                <c:pt idx="240">
                  <c:v>0.92872570194384396</c:v>
                </c:pt>
                <c:pt idx="241">
                  <c:v>0.92872570194384396</c:v>
                </c:pt>
                <c:pt idx="242">
                  <c:v>0.92872570194384396</c:v>
                </c:pt>
                <c:pt idx="243">
                  <c:v>0.92872570194384396</c:v>
                </c:pt>
                <c:pt idx="244">
                  <c:v>0.93304535637149</c:v>
                </c:pt>
                <c:pt idx="245">
                  <c:v>0.93088552915766698</c:v>
                </c:pt>
                <c:pt idx="246">
                  <c:v>0.93304535637149</c:v>
                </c:pt>
                <c:pt idx="247">
                  <c:v>0.93088552915766698</c:v>
                </c:pt>
                <c:pt idx="248">
                  <c:v>0.93088552915766698</c:v>
                </c:pt>
                <c:pt idx="249">
                  <c:v>0.93088552915766698</c:v>
                </c:pt>
                <c:pt idx="250">
                  <c:v>0.93088552915766698</c:v>
                </c:pt>
                <c:pt idx="251">
                  <c:v>0.93088552915766698</c:v>
                </c:pt>
                <c:pt idx="252">
                  <c:v>0.93088552915766698</c:v>
                </c:pt>
                <c:pt idx="253">
                  <c:v>0.93088552915766698</c:v>
                </c:pt>
                <c:pt idx="254">
                  <c:v>0.93088552915766698</c:v>
                </c:pt>
                <c:pt idx="255">
                  <c:v>0.93088552915766698</c:v>
                </c:pt>
                <c:pt idx="256">
                  <c:v>0.93088552915766698</c:v>
                </c:pt>
                <c:pt idx="257">
                  <c:v>0.93088552915766698</c:v>
                </c:pt>
                <c:pt idx="258">
                  <c:v>0.93088552915766698</c:v>
                </c:pt>
                <c:pt idx="259">
                  <c:v>0.93088552915766698</c:v>
                </c:pt>
                <c:pt idx="260">
                  <c:v>0.93088552915766698</c:v>
                </c:pt>
                <c:pt idx="261">
                  <c:v>0.92872570194384396</c:v>
                </c:pt>
                <c:pt idx="262">
                  <c:v>0.92872570194384396</c:v>
                </c:pt>
                <c:pt idx="263">
                  <c:v>0.92872570194384396</c:v>
                </c:pt>
                <c:pt idx="264">
                  <c:v>0.92872570194384396</c:v>
                </c:pt>
                <c:pt idx="265">
                  <c:v>0.92872570194384396</c:v>
                </c:pt>
                <c:pt idx="266">
                  <c:v>0.92872570194384396</c:v>
                </c:pt>
                <c:pt idx="267">
                  <c:v>0.92872570194384396</c:v>
                </c:pt>
                <c:pt idx="268">
                  <c:v>0.92872570194384396</c:v>
                </c:pt>
                <c:pt idx="269">
                  <c:v>0.92872570194384396</c:v>
                </c:pt>
                <c:pt idx="270">
                  <c:v>0.92872570194384396</c:v>
                </c:pt>
                <c:pt idx="271">
                  <c:v>0.92872570194384396</c:v>
                </c:pt>
                <c:pt idx="272">
                  <c:v>0.92872570194384396</c:v>
                </c:pt>
                <c:pt idx="273">
                  <c:v>0.92872570194384396</c:v>
                </c:pt>
                <c:pt idx="274">
                  <c:v>0.92872570194384396</c:v>
                </c:pt>
                <c:pt idx="275">
                  <c:v>0.92872570194384396</c:v>
                </c:pt>
                <c:pt idx="276">
                  <c:v>0.92872570194384396</c:v>
                </c:pt>
                <c:pt idx="277">
                  <c:v>0.92872570194384396</c:v>
                </c:pt>
                <c:pt idx="278">
                  <c:v>0.92872570194384396</c:v>
                </c:pt>
                <c:pt idx="279">
                  <c:v>0.92872570194384396</c:v>
                </c:pt>
                <c:pt idx="280">
                  <c:v>0.92872570194384396</c:v>
                </c:pt>
                <c:pt idx="281">
                  <c:v>0.92872570194384396</c:v>
                </c:pt>
                <c:pt idx="282">
                  <c:v>0.92872570194384396</c:v>
                </c:pt>
                <c:pt idx="283">
                  <c:v>0.92872570194384396</c:v>
                </c:pt>
                <c:pt idx="284">
                  <c:v>0.92872570194384396</c:v>
                </c:pt>
                <c:pt idx="285">
                  <c:v>0.92872570194384396</c:v>
                </c:pt>
                <c:pt idx="286">
                  <c:v>0.92872570194384396</c:v>
                </c:pt>
                <c:pt idx="287">
                  <c:v>0.92872570194384396</c:v>
                </c:pt>
                <c:pt idx="288">
                  <c:v>0.92872570194384396</c:v>
                </c:pt>
                <c:pt idx="289">
                  <c:v>0.92872570194384396</c:v>
                </c:pt>
                <c:pt idx="290">
                  <c:v>0.92872570194384396</c:v>
                </c:pt>
                <c:pt idx="291">
                  <c:v>0.92872570194384396</c:v>
                </c:pt>
                <c:pt idx="292">
                  <c:v>0.92872570194384396</c:v>
                </c:pt>
                <c:pt idx="293">
                  <c:v>0.92872570194384396</c:v>
                </c:pt>
                <c:pt idx="294">
                  <c:v>0.93088552915766698</c:v>
                </c:pt>
                <c:pt idx="295">
                  <c:v>0.92872570194384396</c:v>
                </c:pt>
                <c:pt idx="296">
                  <c:v>0.92872570194384396</c:v>
                </c:pt>
                <c:pt idx="297">
                  <c:v>0.92872570194384396</c:v>
                </c:pt>
                <c:pt idx="298">
                  <c:v>0.93088552915766698</c:v>
                </c:pt>
                <c:pt idx="299">
                  <c:v>0.92872570194384396</c:v>
                </c:pt>
                <c:pt idx="300">
                  <c:v>0.93088552915766698</c:v>
                </c:pt>
                <c:pt idx="301">
                  <c:v>0.93088552915766698</c:v>
                </c:pt>
                <c:pt idx="302">
                  <c:v>0.93304535637149</c:v>
                </c:pt>
                <c:pt idx="303">
                  <c:v>0.93088552915766698</c:v>
                </c:pt>
                <c:pt idx="304">
                  <c:v>0.93088552915766698</c:v>
                </c:pt>
                <c:pt idx="305">
                  <c:v>0.93088552915766698</c:v>
                </c:pt>
                <c:pt idx="306">
                  <c:v>0.93304535637149</c:v>
                </c:pt>
                <c:pt idx="307">
                  <c:v>0.93088552915766698</c:v>
                </c:pt>
                <c:pt idx="308">
                  <c:v>0.93088552915766698</c:v>
                </c:pt>
                <c:pt idx="309">
                  <c:v>0.93088552915766698</c:v>
                </c:pt>
                <c:pt idx="310">
                  <c:v>0.93088552915766698</c:v>
                </c:pt>
                <c:pt idx="311">
                  <c:v>0.92872570194384396</c:v>
                </c:pt>
                <c:pt idx="312">
                  <c:v>0.92872570194384396</c:v>
                </c:pt>
                <c:pt idx="313">
                  <c:v>0.92872570194384396</c:v>
                </c:pt>
                <c:pt idx="314">
                  <c:v>0.93088552915766698</c:v>
                </c:pt>
                <c:pt idx="315">
                  <c:v>0.93088552915766698</c:v>
                </c:pt>
                <c:pt idx="316">
                  <c:v>0.93088552915766698</c:v>
                </c:pt>
                <c:pt idx="317">
                  <c:v>0.93088552915766698</c:v>
                </c:pt>
                <c:pt idx="318">
                  <c:v>0.93088552915766698</c:v>
                </c:pt>
                <c:pt idx="319">
                  <c:v>0.93088552915766698</c:v>
                </c:pt>
                <c:pt idx="320">
                  <c:v>0.93088552915766698</c:v>
                </c:pt>
                <c:pt idx="321">
                  <c:v>0.93088552915766698</c:v>
                </c:pt>
                <c:pt idx="322">
                  <c:v>0.93088552915766698</c:v>
                </c:pt>
                <c:pt idx="323">
                  <c:v>0.93088552915766698</c:v>
                </c:pt>
                <c:pt idx="324">
                  <c:v>0.93304535637149</c:v>
                </c:pt>
                <c:pt idx="325">
                  <c:v>0.93304535637149</c:v>
                </c:pt>
                <c:pt idx="326">
                  <c:v>0.93304535637149</c:v>
                </c:pt>
                <c:pt idx="327">
                  <c:v>0.93304535637149</c:v>
                </c:pt>
                <c:pt idx="328">
                  <c:v>0.93304535637149</c:v>
                </c:pt>
                <c:pt idx="329">
                  <c:v>0.93304535637149</c:v>
                </c:pt>
                <c:pt idx="330">
                  <c:v>0.93304535637149</c:v>
                </c:pt>
                <c:pt idx="331">
                  <c:v>0.93304535637149</c:v>
                </c:pt>
                <c:pt idx="332">
                  <c:v>0.93304535637149</c:v>
                </c:pt>
                <c:pt idx="333">
                  <c:v>0.93304535637149</c:v>
                </c:pt>
                <c:pt idx="334">
                  <c:v>0.93304535637149</c:v>
                </c:pt>
                <c:pt idx="335">
                  <c:v>0.93304535637149</c:v>
                </c:pt>
                <c:pt idx="336">
                  <c:v>0.93304535637149</c:v>
                </c:pt>
                <c:pt idx="337">
                  <c:v>0.93304535637149</c:v>
                </c:pt>
                <c:pt idx="338">
                  <c:v>0.93304535637149</c:v>
                </c:pt>
                <c:pt idx="339">
                  <c:v>0.93304535637149</c:v>
                </c:pt>
                <c:pt idx="340">
                  <c:v>0.93304535637149</c:v>
                </c:pt>
                <c:pt idx="341">
                  <c:v>0.93304535637149</c:v>
                </c:pt>
                <c:pt idx="342">
                  <c:v>0.93304535637149</c:v>
                </c:pt>
                <c:pt idx="343">
                  <c:v>0.93304535637149</c:v>
                </c:pt>
                <c:pt idx="344">
                  <c:v>0.93304535637149</c:v>
                </c:pt>
                <c:pt idx="345">
                  <c:v>0.93304535637149</c:v>
                </c:pt>
                <c:pt idx="346">
                  <c:v>0.93304535637149</c:v>
                </c:pt>
                <c:pt idx="347">
                  <c:v>0.93304535637149</c:v>
                </c:pt>
                <c:pt idx="348">
                  <c:v>0.93304535637149</c:v>
                </c:pt>
                <c:pt idx="349">
                  <c:v>0.93304535637149</c:v>
                </c:pt>
                <c:pt idx="350">
                  <c:v>0.93304535637149</c:v>
                </c:pt>
                <c:pt idx="351">
                  <c:v>0.93304535637149</c:v>
                </c:pt>
                <c:pt idx="352">
                  <c:v>0.93304535637149</c:v>
                </c:pt>
                <c:pt idx="353">
                  <c:v>0.93520518358531302</c:v>
                </c:pt>
                <c:pt idx="354">
                  <c:v>0.93520518358531302</c:v>
                </c:pt>
                <c:pt idx="355">
                  <c:v>0.93520518358531302</c:v>
                </c:pt>
                <c:pt idx="356">
                  <c:v>0.93520518358531302</c:v>
                </c:pt>
                <c:pt idx="357">
                  <c:v>0.93520518358531302</c:v>
                </c:pt>
                <c:pt idx="358">
                  <c:v>0.93520518358531302</c:v>
                </c:pt>
                <c:pt idx="359">
                  <c:v>0.93736501079913603</c:v>
                </c:pt>
                <c:pt idx="360">
                  <c:v>0.93736501079913603</c:v>
                </c:pt>
                <c:pt idx="361">
                  <c:v>0.93736501079913603</c:v>
                </c:pt>
                <c:pt idx="362">
                  <c:v>0.93736501079913603</c:v>
                </c:pt>
                <c:pt idx="363">
                  <c:v>0.93736501079913603</c:v>
                </c:pt>
                <c:pt idx="364">
                  <c:v>0.93736501079913603</c:v>
                </c:pt>
                <c:pt idx="365">
                  <c:v>0.93736501079913603</c:v>
                </c:pt>
                <c:pt idx="366">
                  <c:v>0.93736501079913603</c:v>
                </c:pt>
                <c:pt idx="367">
                  <c:v>0.93736501079913603</c:v>
                </c:pt>
                <c:pt idx="368">
                  <c:v>0.93736501079913603</c:v>
                </c:pt>
                <c:pt idx="369">
                  <c:v>0.93736501079913603</c:v>
                </c:pt>
                <c:pt idx="370">
                  <c:v>0.93736501079913603</c:v>
                </c:pt>
                <c:pt idx="371">
                  <c:v>0.93736501079913603</c:v>
                </c:pt>
                <c:pt idx="372">
                  <c:v>0.93736501079913603</c:v>
                </c:pt>
                <c:pt idx="373">
                  <c:v>0.93736501079913603</c:v>
                </c:pt>
                <c:pt idx="374">
                  <c:v>0.93736501079913603</c:v>
                </c:pt>
                <c:pt idx="375">
                  <c:v>0.93736501079913603</c:v>
                </c:pt>
                <c:pt idx="376">
                  <c:v>0.93736501079913603</c:v>
                </c:pt>
                <c:pt idx="377">
                  <c:v>0.93736501079913603</c:v>
                </c:pt>
                <c:pt idx="378">
                  <c:v>0.93736501079913603</c:v>
                </c:pt>
                <c:pt idx="379">
                  <c:v>0.93736501079913603</c:v>
                </c:pt>
                <c:pt idx="380">
                  <c:v>0.93736501079913603</c:v>
                </c:pt>
                <c:pt idx="381">
                  <c:v>0.93736501079913603</c:v>
                </c:pt>
                <c:pt idx="382">
                  <c:v>0.93736501079913603</c:v>
                </c:pt>
                <c:pt idx="383">
                  <c:v>0.93736501079913603</c:v>
                </c:pt>
                <c:pt idx="384">
                  <c:v>0.93736501079913603</c:v>
                </c:pt>
                <c:pt idx="385">
                  <c:v>0.93736501079913603</c:v>
                </c:pt>
                <c:pt idx="386">
                  <c:v>0.93736501079913603</c:v>
                </c:pt>
                <c:pt idx="387">
                  <c:v>0.93736501079913603</c:v>
                </c:pt>
                <c:pt idx="388">
                  <c:v>0.93736501079913603</c:v>
                </c:pt>
                <c:pt idx="389">
                  <c:v>0.93736501079913603</c:v>
                </c:pt>
                <c:pt idx="390">
                  <c:v>0.93736501079913603</c:v>
                </c:pt>
                <c:pt idx="391">
                  <c:v>0.93736501079913603</c:v>
                </c:pt>
                <c:pt idx="392">
                  <c:v>0.93520518358531302</c:v>
                </c:pt>
                <c:pt idx="393">
                  <c:v>0.93520518358531302</c:v>
                </c:pt>
                <c:pt idx="394">
                  <c:v>0.93520518358531302</c:v>
                </c:pt>
                <c:pt idx="395">
                  <c:v>0.93736501079913603</c:v>
                </c:pt>
                <c:pt idx="396">
                  <c:v>0.93520518358531302</c:v>
                </c:pt>
                <c:pt idx="397">
                  <c:v>0.93736501079913603</c:v>
                </c:pt>
                <c:pt idx="398">
                  <c:v>0.93736501079913603</c:v>
                </c:pt>
                <c:pt idx="399">
                  <c:v>0.93736501079913603</c:v>
                </c:pt>
                <c:pt idx="400">
                  <c:v>0.93736501079913603</c:v>
                </c:pt>
                <c:pt idx="401">
                  <c:v>0.93736501079913603</c:v>
                </c:pt>
                <c:pt idx="402">
                  <c:v>0.93952483801295805</c:v>
                </c:pt>
                <c:pt idx="403">
                  <c:v>0.93736501079913603</c:v>
                </c:pt>
                <c:pt idx="404">
                  <c:v>0.93952483801295805</c:v>
                </c:pt>
                <c:pt idx="405">
                  <c:v>0.93952483801295805</c:v>
                </c:pt>
                <c:pt idx="406">
                  <c:v>0.93952483801295805</c:v>
                </c:pt>
                <c:pt idx="407">
                  <c:v>0.93736501079913603</c:v>
                </c:pt>
                <c:pt idx="408">
                  <c:v>0.93736501079913603</c:v>
                </c:pt>
                <c:pt idx="409">
                  <c:v>0.93736501079913603</c:v>
                </c:pt>
                <c:pt idx="410">
                  <c:v>0.93736501079913603</c:v>
                </c:pt>
                <c:pt idx="411">
                  <c:v>0.93736501079913603</c:v>
                </c:pt>
                <c:pt idx="412">
                  <c:v>0.93736501079913603</c:v>
                </c:pt>
                <c:pt idx="413">
                  <c:v>0.93736501079913603</c:v>
                </c:pt>
                <c:pt idx="414">
                  <c:v>0.93736501079913603</c:v>
                </c:pt>
                <c:pt idx="415">
                  <c:v>0.93736501079913603</c:v>
                </c:pt>
                <c:pt idx="416">
                  <c:v>0.93736501079913603</c:v>
                </c:pt>
                <c:pt idx="417">
                  <c:v>0.93736501079913603</c:v>
                </c:pt>
                <c:pt idx="418">
                  <c:v>0.93736501079913603</c:v>
                </c:pt>
                <c:pt idx="419">
                  <c:v>0.93736501079913603</c:v>
                </c:pt>
                <c:pt idx="420">
                  <c:v>0.93736501079913603</c:v>
                </c:pt>
                <c:pt idx="421">
                  <c:v>0.93736501079913603</c:v>
                </c:pt>
                <c:pt idx="422">
                  <c:v>0.93736501079913603</c:v>
                </c:pt>
                <c:pt idx="423">
                  <c:v>0.93736501079913603</c:v>
                </c:pt>
                <c:pt idx="424">
                  <c:v>0.93736501079913603</c:v>
                </c:pt>
                <c:pt idx="425">
                  <c:v>0.93736501079913603</c:v>
                </c:pt>
                <c:pt idx="426">
                  <c:v>0.93736501079913603</c:v>
                </c:pt>
                <c:pt idx="427">
                  <c:v>0.93736501079913603</c:v>
                </c:pt>
                <c:pt idx="428">
                  <c:v>0.93736501079913603</c:v>
                </c:pt>
                <c:pt idx="429">
                  <c:v>0.93736501079913603</c:v>
                </c:pt>
                <c:pt idx="430">
                  <c:v>0.93736501079913603</c:v>
                </c:pt>
                <c:pt idx="431">
                  <c:v>0.93736501079913603</c:v>
                </c:pt>
                <c:pt idx="432">
                  <c:v>0.93736501079913603</c:v>
                </c:pt>
                <c:pt idx="433">
                  <c:v>0.93736501079913603</c:v>
                </c:pt>
                <c:pt idx="434">
                  <c:v>0.93736501079913603</c:v>
                </c:pt>
                <c:pt idx="435">
                  <c:v>0.93736501079913603</c:v>
                </c:pt>
                <c:pt idx="436">
                  <c:v>0.93736501079913603</c:v>
                </c:pt>
                <c:pt idx="437">
                  <c:v>0.93736501079913603</c:v>
                </c:pt>
                <c:pt idx="438">
                  <c:v>0.93736501079913603</c:v>
                </c:pt>
                <c:pt idx="439">
                  <c:v>0.93736501079913603</c:v>
                </c:pt>
                <c:pt idx="440">
                  <c:v>0.93736501079913603</c:v>
                </c:pt>
                <c:pt idx="441">
                  <c:v>0.93736501079913603</c:v>
                </c:pt>
                <c:pt idx="442">
                  <c:v>0.93952483801295805</c:v>
                </c:pt>
                <c:pt idx="443">
                  <c:v>0.93736501079913603</c:v>
                </c:pt>
                <c:pt idx="444">
                  <c:v>0.93736501079913603</c:v>
                </c:pt>
                <c:pt idx="445">
                  <c:v>0.93736501079913603</c:v>
                </c:pt>
                <c:pt idx="446">
                  <c:v>0.93952483801295805</c:v>
                </c:pt>
                <c:pt idx="447">
                  <c:v>0.93952483801295805</c:v>
                </c:pt>
                <c:pt idx="448">
                  <c:v>0.93952483801295805</c:v>
                </c:pt>
                <c:pt idx="449">
                  <c:v>0.93952483801295805</c:v>
                </c:pt>
                <c:pt idx="450">
                  <c:v>0.93952483801295805</c:v>
                </c:pt>
                <c:pt idx="451">
                  <c:v>0.93952483801295805</c:v>
                </c:pt>
                <c:pt idx="452">
                  <c:v>0.93952483801295805</c:v>
                </c:pt>
                <c:pt idx="453">
                  <c:v>0.93952483801295805</c:v>
                </c:pt>
                <c:pt idx="454">
                  <c:v>0.93952483801295805</c:v>
                </c:pt>
                <c:pt idx="455">
                  <c:v>0.93952483801295805</c:v>
                </c:pt>
                <c:pt idx="456">
                  <c:v>0.93952483801295805</c:v>
                </c:pt>
                <c:pt idx="457">
                  <c:v>0.93952483801295805</c:v>
                </c:pt>
                <c:pt idx="458">
                  <c:v>0.94168466522678096</c:v>
                </c:pt>
                <c:pt idx="459">
                  <c:v>0.94168466522678096</c:v>
                </c:pt>
                <c:pt idx="460">
                  <c:v>0.94168466522678096</c:v>
                </c:pt>
                <c:pt idx="461">
                  <c:v>0.94168466522678096</c:v>
                </c:pt>
                <c:pt idx="462">
                  <c:v>0.94168466522678096</c:v>
                </c:pt>
                <c:pt idx="463">
                  <c:v>0.94168466522678096</c:v>
                </c:pt>
                <c:pt idx="464">
                  <c:v>0.94168466522678096</c:v>
                </c:pt>
                <c:pt idx="465">
                  <c:v>0.94168466522678096</c:v>
                </c:pt>
                <c:pt idx="466">
                  <c:v>0.94168466522678096</c:v>
                </c:pt>
                <c:pt idx="467">
                  <c:v>0.93952483801295805</c:v>
                </c:pt>
                <c:pt idx="468">
                  <c:v>0.93952483801295805</c:v>
                </c:pt>
                <c:pt idx="469">
                  <c:v>0.93952483801295805</c:v>
                </c:pt>
                <c:pt idx="470">
                  <c:v>0.93952483801295805</c:v>
                </c:pt>
                <c:pt idx="471">
                  <c:v>0.93952483801295805</c:v>
                </c:pt>
                <c:pt idx="472">
                  <c:v>0.93952483801295805</c:v>
                </c:pt>
                <c:pt idx="473">
                  <c:v>0.93952483801295805</c:v>
                </c:pt>
                <c:pt idx="474">
                  <c:v>0.94168466522678096</c:v>
                </c:pt>
                <c:pt idx="475">
                  <c:v>0.94168466522678096</c:v>
                </c:pt>
                <c:pt idx="476">
                  <c:v>0.94168466522678096</c:v>
                </c:pt>
                <c:pt idx="477">
                  <c:v>0.94168466522678096</c:v>
                </c:pt>
                <c:pt idx="478">
                  <c:v>0.94168466522678096</c:v>
                </c:pt>
                <c:pt idx="479">
                  <c:v>0.94168466522678096</c:v>
                </c:pt>
                <c:pt idx="480">
                  <c:v>0.94168466522678096</c:v>
                </c:pt>
                <c:pt idx="481">
                  <c:v>0.94168466522678096</c:v>
                </c:pt>
                <c:pt idx="482">
                  <c:v>0.94168466522678096</c:v>
                </c:pt>
                <c:pt idx="483">
                  <c:v>0.94168466522678096</c:v>
                </c:pt>
                <c:pt idx="484">
                  <c:v>0.94168466522678096</c:v>
                </c:pt>
                <c:pt idx="485">
                  <c:v>0.94168466522678096</c:v>
                </c:pt>
                <c:pt idx="486">
                  <c:v>0.94168466522678096</c:v>
                </c:pt>
                <c:pt idx="487">
                  <c:v>0.94168466522678096</c:v>
                </c:pt>
                <c:pt idx="488">
                  <c:v>0.94168466522678096</c:v>
                </c:pt>
                <c:pt idx="489">
                  <c:v>0.94168466522678096</c:v>
                </c:pt>
                <c:pt idx="490">
                  <c:v>0.94168466522678096</c:v>
                </c:pt>
                <c:pt idx="491">
                  <c:v>0.94168466522678096</c:v>
                </c:pt>
                <c:pt idx="492">
                  <c:v>0.94168466522678096</c:v>
                </c:pt>
                <c:pt idx="493">
                  <c:v>0.94168466522678096</c:v>
                </c:pt>
                <c:pt idx="494">
                  <c:v>0.94168466522678096</c:v>
                </c:pt>
                <c:pt idx="495">
                  <c:v>0.94168466522678096</c:v>
                </c:pt>
                <c:pt idx="496">
                  <c:v>0.94168466522678096</c:v>
                </c:pt>
                <c:pt idx="497">
                  <c:v>0.94168466522678096</c:v>
                </c:pt>
                <c:pt idx="498">
                  <c:v>0.94168466522678096</c:v>
                </c:pt>
                <c:pt idx="499">
                  <c:v>0.941684665226780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F5D-4C61-ADB1-AD7AA69B2C95}"/>
            </c:ext>
          </c:extLst>
        </c:ser>
        <c:ser>
          <c:idx val="1"/>
          <c:order val="1"/>
          <c:tx>
            <c:strRef>
              <c:f>RFtrees!$G$2</c:f>
              <c:strCache>
                <c:ptCount val="1"/>
                <c:pt idx="0">
                  <c:v>Landsat7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G$3:$G$502</c:f>
              <c:numCache>
                <c:formatCode>General</c:formatCode>
                <c:ptCount val="500"/>
                <c:pt idx="0">
                  <c:v>0.84878048780487803</c:v>
                </c:pt>
                <c:pt idx="1">
                  <c:v>0.85853658536585298</c:v>
                </c:pt>
                <c:pt idx="2">
                  <c:v>0.87317073170731696</c:v>
                </c:pt>
                <c:pt idx="3">
                  <c:v>0.87804878048780399</c:v>
                </c:pt>
                <c:pt idx="4">
                  <c:v>0.87317073170731696</c:v>
                </c:pt>
                <c:pt idx="5">
                  <c:v>0.89268292682926798</c:v>
                </c:pt>
                <c:pt idx="6">
                  <c:v>0.88780487804878006</c:v>
                </c:pt>
                <c:pt idx="7">
                  <c:v>0.87804878048780399</c:v>
                </c:pt>
                <c:pt idx="8">
                  <c:v>0.88292682926829202</c:v>
                </c:pt>
                <c:pt idx="9">
                  <c:v>0.89268292682926798</c:v>
                </c:pt>
                <c:pt idx="10">
                  <c:v>0.89756097560975601</c:v>
                </c:pt>
                <c:pt idx="11">
                  <c:v>0.89268292682926798</c:v>
                </c:pt>
                <c:pt idx="12">
                  <c:v>0.91219512195121899</c:v>
                </c:pt>
                <c:pt idx="13">
                  <c:v>0.91219512195121899</c:v>
                </c:pt>
                <c:pt idx="14">
                  <c:v>0.91219512195121899</c:v>
                </c:pt>
                <c:pt idx="15">
                  <c:v>0.92682926829268297</c:v>
                </c:pt>
                <c:pt idx="16">
                  <c:v>0.92682926829268297</c:v>
                </c:pt>
                <c:pt idx="17">
                  <c:v>0.92682926829268297</c:v>
                </c:pt>
                <c:pt idx="18">
                  <c:v>0.93170731707317</c:v>
                </c:pt>
                <c:pt idx="19">
                  <c:v>0.92195121951219505</c:v>
                </c:pt>
                <c:pt idx="20">
                  <c:v>0.93170731707317</c:v>
                </c:pt>
                <c:pt idx="21">
                  <c:v>0.91707317073170702</c:v>
                </c:pt>
                <c:pt idx="22">
                  <c:v>0.92682926829268297</c:v>
                </c:pt>
                <c:pt idx="23">
                  <c:v>0.92682926829268297</c:v>
                </c:pt>
                <c:pt idx="24">
                  <c:v>0.92682926829268297</c:v>
                </c:pt>
                <c:pt idx="25">
                  <c:v>0.92195121951219505</c:v>
                </c:pt>
                <c:pt idx="26">
                  <c:v>0.92195121951219505</c:v>
                </c:pt>
                <c:pt idx="27">
                  <c:v>0.91707317073170702</c:v>
                </c:pt>
                <c:pt idx="28">
                  <c:v>0.92195121951219505</c:v>
                </c:pt>
                <c:pt idx="29">
                  <c:v>0.92195121951219505</c:v>
                </c:pt>
                <c:pt idx="30">
                  <c:v>0.92682926829268297</c:v>
                </c:pt>
                <c:pt idx="31">
                  <c:v>0.91707317073170702</c:v>
                </c:pt>
                <c:pt idx="32">
                  <c:v>0.93170731707317</c:v>
                </c:pt>
                <c:pt idx="33">
                  <c:v>0.91707317073170702</c:v>
                </c:pt>
                <c:pt idx="34">
                  <c:v>0.92682926829268297</c:v>
                </c:pt>
                <c:pt idx="35">
                  <c:v>0.92195121951219505</c:v>
                </c:pt>
                <c:pt idx="36">
                  <c:v>0.93658536585365804</c:v>
                </c:pt>
                <c:pt idx="37">
                  <c:v>0.92682926829268297</c:v>
                </c:pt>
                <c:pt idx="38">
                  <c:v>0.93658536585365804</c:v>
                </c:pt>
                <c:pt idx="39">
                  <c:v>0.93658536585365804</c:v>
                </c:pt>
                <c:pt idx="40">
                  <c:v>0.93658536585365804</c:v>
                </c:pt>
                <c:pt idx="41">
                  <c:v>0.92682926829268297</c:v>
                </c:pt>
                <c:pt idx="42">
                  <c:v>0.93658536585365804</c:v>
                </c:pt>
                <c:pt idx="43">
                  <c:v>0.93170731707317</c:v>
                </c:pt>
                <c:pt idx="44">
                  <c:v>0.93658536585365804</c:v>
                </c:pt>
                <c:pt idx="45">
                  <c:v>0.93658536585365804</c:v>
                </c:pt>
                <c:pt idx="46">
                  <c:v>0.93658536585365804</c:v>
                </c:pt>
                <c:pt idx="47">
                  <c:v>0.93170731707317</c:v>
                </c:pt>
                <c:pt idx="48">
                  <c:v>0.93658536585365804</c:v>
                </c:pt>
                <c:pt idx="49">
                  <c:v>0.93170731707317</c:v>
                </c:pt>
                <c:pt idx="50">
                  <c:v>0.93658536585365804</c:v>
                </c:pt>
                <c:pt idx="51">
                  <c:v>0.93658536585365804</c:v>
                </c:pt>
                <c:pt idx="52">
                  <c:v>0.93170731707317</c:v>
                </c:pt>
                <c:pt idx="53">
                  <c:v>0.93170731707317</c:v>
                </c:pt>
                <c:pt idx="54">
                  <c:v>0.93170731707317</c:v>
                </c:pt>
                <c:pt idx="55">
                  <c:v>0.93170731707317</c:v>
                </c:pt>
                <c:pt idx="56">
                  <c:v>0.94146341463414596</c:v>
                </c:pt>
                <c:pt idx="57">
                  <c:v>0.94146341463414596</c:v>
                </c:pt>
                <c:pt idx="58">
                  <c:v>0.94146341463414596</c:v>
                </c:pt>
                <c:pt idx="59">
                  <c:v>0.94146341463414596</c:v>
                </c:pt>
                <c:pt idx="60">
                  <c:v>0.94146341463414596</c:v>
                </c:pt>
                <c:pt idx="61">
                  <c:v>0.94146341463414596</c:v>
                </c:pt>
                <c:pt idx="62">
                  <c:v>0.94146341463414596</c:v>
                </c:pt>
                <c:pt idx="63">
                  <c:v>0.94146341463414596</c:v>
                </c:pt>
                <c:pt idx="64">
                  <c:v>0.94146341463414596</c:v>
                </c:pt>
                <c:pt idx="65">
                  <c:v>0.93658536585365804</c:v>
                </c:pt>
                <c:pt idx="66">
                  <c:v>0.93170731707317</c:v>
                </c:pt>
                <c:pt idx="67">
                  <c:v>0.93170731707317</c:v>
                </c:pt>
                <c:pt idx="68">
                  <c:v>0.93170731707317</c:v>
                </c:pt>
                <c:pt idx="69">
                  <c:v>0.93658536585365804</c:v>
                </c:pt>
                <c:pt idx="70">
                  <c:v>0.93170731707317</c:v>
                </c:pt>
                <c:pt idx="71">
                  <c:v>0.92682926829268297</c:v>
                </c:pt>
                <c:pt idx="72">
                  <c:v>0.93170731707317</c:v>
                </c:pt>
                <c:pt idx="73">
                  <c:v>0.93170731707317</c:v>
                </c:pt>
                <c:pt idx="74">
                  <c:v>0.93170731707317</c:v>
                </c:pt>
                <c:pt idx="75">
                  <c:v>0.92682926829268297</c:v>
                </c:pt>
                <c:pt idx="76">
                  <c:v>0.93170731707317</c:v>
                </c:pt>
                <c:pt idx="77">
                  <c:v>0.92682926829268297</c:v>
                </c:pt>
                <c:pt idx="78">
                  <c:v>0.93170731707317</c:v>
                </c:pt>
                <c:pt idx="79">
                  <c:v>0.93170731707317</c:v>
                </c:pt>
                <c:pt idx="80">
                  <c:v>0.92682926829268297</c:v>
                </c:pt>
                <c:pt idx="81">
                  <c:v>0.92682926829268297</c:v>
                </c:pt>
                <c:pt idx="82">
                  <c:v>0.93170731707317</c:v>
                </c:pt>
                <c:pt idx="83">
                  <c:v>0.92682926829268297</c:v>
                </c:pt>
                <c:pt idx="84">
                  <c:v>0.93170731707317</c:v>
                </c:pt>
                <c:pt idx="85">
                  <c:v>0.93170731707317</c:v>
                </c:pt>
                <c:pt idx="86">
                  <c:v>0.93170731707317</c:v>
                </c:pt>
                <c:pt idx="87">
                  <c:v>0.92682926829268297</c:v>
                </c:pt>
                <c:pt idx="88">
                  <c:v>0.93170731707317</c:v>
                </c:pt>
                <c:pt idx="89">
                  <c:v>0.93170731707317</c:v>
                </c:pt>
                <c:pt idx="90">
                  <c:v>0.93658536585365804</c:v>
                </c:pt>
                <c:pt idx="91">
                  <c:v>0.93170731707317</c:v>
                </c:pt>
                <c:pt idx="92">
                  <c:v>0.93658536585365804</c:v>
                </c:pt>
                <c:pt idx="93">
                  <c:v>0.93170731707317</c:v>
                </c:pt>
                <c:pt idx="94">
                  <c:v>0.93170731707317</c:v>
                </c:pt>
                <c:pt idx="95">
                  <c:v>0.93658536585365804</c:v>
                </c:pt>
                <c:pt idx="96">
                  <c:v>0.93170731707317</c:v>
                </c:pt>
                <c:pt idx="97">
                  <c:v>0.93658536585365804</c:v>
                </c:pt>
                <c:pt idx="98">
                  <c:v>0.93170731707317</c:v>
                </c:pt>
                <c:pt idx="99">
                  <c:v>0.93170731707317</c:v>
                </c:pt>
                <c:pt idx="100">
                  <c:v>0.93170731707317</c:v>
                </c:pt>
                <c:pt idx="101">
                  <c:v>0.93170731707317</c:v>
                </c:pt>
                <c:pt idx="102">
                  <c:v>0.93658536585365804</c:v>
                </c:pt>
                <c:pt idx="103">
                  <c:v>0.93170731707317</c:v>
                </c:pt>
                <c:pt idx="104">
                  <c:v>0.93170731707317</c:v>
                </c:pt>
                <c:pt idx="105">
                  <c:v>0.92682926829268297</c:v>
                </c:pt>
                <c:pt idx="106">
                  <c:v>0.93170731707317</c:v>
                </c:pt>
                <c:pt idx="107">
                  <c:v>0.92682926829268297</c:v>
                </c:pt>
                <c:pt idx="108">
                  <c:v>0.93170731707317</c:v>
                </c:pt>
                <c:pt idx="109">
                  <c:v>0.93170731707317</c:v>
                </c:pt>
                <c:pt idx="110">
                  <c:v>0.93658536585365804</c:v>
                </c:pt>
                <c:pt idx="111">
                  <c:v>0.93170731707317</c:v>
                </c:pt>
                <c:pt idx="112">
                  <c:v>0.93658536585365804</c:v>
                </c:pt>
                <c:pt idx="113">
                  <c:v>0.94146341463414596</c:v>
                </c:pt>
                <c:pt idx="114">
                  <c:v>0.93658536585365804</c:v>
                </c:pt>
                <c:pt idx="115">
                  <c:v>0.93658536585365804</c:v>
                </c:pt>
                <c:pt idx="116">
                  <c:v>0.93170731707317</c:v>
                </c:pt>
                <c:pt idx="117">
                  <c:v>0.93658536585365804</c:v>
                </c:pt>
                <c:pt idx="118">
                  <c:v>0.93170731707317</c:v>
                </c:pt>
                <c:pt idx="119">
                  <c:v>0.93658536585365804</c:v>
                </c:pt>
                <c:pt idx="120">
                  <c:v>0.93658536585365804</c:v>
                </c:pt>
                <c:pt idx="121">
                  <c:v>0.94634146341463399</c:v>
                </c:pt>
                <c:pt idx="122">
                  <c:v>0.94146341463414596</c:v>
                </c:pt>
                <c:pt idx="123">
                  <c:v>0.94146341463414596</c:v>
                </c:pt>
                <c:pt idx="124">
                  <c:v>0.94634146341463399</c:v>
                </c:pt>
                <c:pt idx="125">
                  <c:v>0.94634146341463399</c:v>
                </c:pt>
                <c:pt idx="126">
                  <c:v>0.94634146341463399</c:v>
                </c:pt>
                <c:pt idx="127">
                  <c:v>0.94634146341463399</c:v>
                </c:pt>
                <c:pt idx="128">
                  <c:v>0.94634146341463399</c:v>
                </c:pt>
                <c:pt idx="129">
                  <c:v>0.94634146341463399</c:v>
                </c:pt>
                <c:pt idx="130">
                  <c:v>0.94634146341463399</c:v>
                </c:pt>
                <c:pt idx="131">
                  <c:v>0.94634146341463399</c:v>
                </c:pt>
                <c:pt idx="132">
                  <c:v>0.94634146341463399</c:v>
                </c:pt>
                <c:pt idx="133">
                  <c:v>0.94634146341463399</c:v>
                </c:pt>
                <c:pt idx="134">
                  <c:v>0.94634146341463399</c:v>
                </c:pt>
                <c:pt idx="135">
                  <c:v>0.95121951219512102</c:v>
                </c:pt>
                <c:pt idx="136">
                  <c:v>0.94634146341463399</c:v>
                </c:pt>
                <c:pt idx="137">
                  <c:v>0.95121951219512102</c:v>
                </c:pt>
                <c:pt idx="138">
                  <c:v>0.95121951219512102</c:v>
                </c:pt>
                <c:pt idx="139">
                  <c:v>0.94634146341463399</c:v>
                </c:pt>
                <c:pt idx="140">
                  <c:v>0.95121951219512102</c:v>
                </c:pt>
                <c:pt idx="141">
                  <c:v>0.94634146341463399</c:v>
                </c:pt>
                <c:pt idx="142">
                  <c:v>0.94634146341463399</c:v>
                </c:pt>
                <c:pt idx="143">
                  <c:v>0.94634146341463399</c:v>
                </c:pt>
                <c:pt idx="144">
                  <c:v>0.94634146341463399</c:v>
                </c:pt>
                <c:pt idx="145">
                  <c:v>0.94634146341463399</c:v>
                </c:pt>
                <c:pt idx="146">
                  <c:v>0.94634146341463399</c:v>
                </c:pt>
                <c:pt idx="147">
                  <c:v>0.94634146341463399</c:v>
                </c:pt>
                <c:pt idx="148">
                  <c:v>0.95121951219512102</c:v>
                </c:pt>
                <c:pt idx="149">
                  <c:v>0.94634146341463399</c:v>
                </c:pt>
                <c:pt idx="150">
                  <c:v>0.95121951219512102</c:v>
                </c:pt>
                <c:pt idx="151">
                  <c:v>0.94634146341463399</c:v>
                </c:pt>
                <c:pt idx="152">
                  <c:v>0.94634146341463399</c:v>
                </c:pt>
                <c:pt idx="153">
                  <c:v>0.94634146341463399</c:v>
                </c:pt>
                <c:pt idx="154">
                  <c:v>0.94634146341463399</c:v>
                </c:pt>
                <c:pt idx="155">
                  <c:v>0.94634146341463399</c:v>
                </c:pt>
                <c:pt idx="156">
                  <c:v>0.95121951219512102</c:v>
                </c:pt>
                <c:pt idx="157">
                  <c:v>0.94634146341463399</c:v>
                </c:pt>
                <c:pt idx="158">
                  <c:v>0.94634146341463399</c:v>
                </c:pt>
                <c:pt idx="159">
                  <c:v>0.94634146341463399</c:v>
                </c:pt>
                <c:pt idx="160">
                  <c:v>0.94634146341463399</c:v>
                </c:pt>
                <c:pt idx="161">
                  <c:v>0.94634146341463399</c:v>
                </c:pt>
                <c:pt idx="162">
                  <c:v>0.94634146341463399</c:v>
                </c:pt>
                <c:pt idx="163">
                  <c:v>0.94634146341463399</c:v>
                </c:pt>
                <c:pt idx="164">
                  <c:v>0.94634146341463399</c:v>
                </c:pt>
                <c:pt idx="165">
                  <c:v>0.94634146341463399</c:v>
                </c:pt>
                <c:pt idx="166">
                  <c:v>0.94634146341463399</c:v>
                </c:pt>
                <c:pt idx="167">
                  <c:v>0.94634146341463399</c:v>
                </c:pt>
                <c:pt idx="168">
                  <c:v>0.94634146341463399</c:v>
                </c:pt>
                <c:pt idx="169">
                  <c:v>0.94634146341463399</c:v>
                </c:pt>
                <c:pt idx="170">
                  <c:v>0.94634146341463399</c:v>
                </c:pt>
                <c:pt idx="171">
                  <c:v>0.94634146341463399</c:v>
                </c:pt>
                <c:pt idx="172">
                  <c:v>0.94634146341463399</c:v>
                </c:pt>
                <c:pt idx="173">
                  <c:v>0.94634146341463399</c:v>
                </c:pt>
                <c:pt idx="174">
                  <c:v>0.94634146341463399</c:v>
                </c:pt>
                <c:pt idx="175">
                  <c:v>0.94634146341463399</c:v>
                </c:pt>
                <c:pt idx="176">
                  <c:v>0.95121951219512102</c:v>
                </c:pt>
                <c:pt idx="177">
                  <c:v>0.94634146341463399</c:v>
                </c:pt>
                <c:pt idx="178">
                  <c:v>0.94634146341463399</c:v>
                </c:pt>
                <c:pt idx="179">
                  <c:v>0.94634146341463399</c:v>
                </c:pt>
                <c:pt idx="180">
                  <c:v>0.94634146341463399</c:v>
                </c:pt>
                <c:pt idx="181">
                  <c:v>0.94634146341463399</c:v>
                </c:pt>
                <c:pt idx="182">
                  <c:v>0.94634146341463399</c:v>
                </c:pt>
                <c:pt idx="183">
                  <c:v>0.94634146341463399</c:v>
                </c:pt>
                <c:pt idx="184">
                  <c:v>0.94634146341463399</c:v>
                </c:pt>
                <c:pt idx="185">
                  <c:v>0.94634146341463399</c:v>
                </c:pt>
                <c:pt idx="186">
                  <c:v>0.94634146341463399</c:v>
                </c:pt>
                <c:pt idx="187">
                  <c:v>0.94634146341463399</c:v>
                </c:pt>
                <c:pt idx="188">
                  <c:v>0.94634146341463399</c:v>
                </c:pt>
                <c:pt idx="189">
                  <c:v>0.94634146341463399</c:v>
                </c:pt>
                <c:pt idx="190">
                  <c:v>0.94634146341463399</c:v>
                </c:pt>
                <c:pt idx="191">
                  <c:v>0.95121951219512102</c:v>
                </c:pt>
                <c:pt idx="192">
                  <c:v>0.95121951219512102</c:v>
                </c:pt>
                <c:pt idx="193">
                  <c:v>0.95121951219512102</c:v>
                </c:pt>
                <c:pt idx="194">
                  <c:v>0.94634146341463399</c:v>
                </c:pt>
                <c:pt idx="195">
                  <c:v>0.94146341463414596</c:v>
                </c:pt>
                <c:pt idx="196">
                  <c:v>0.94634146341463399</c:v>
                </c:pt>
                <c:pt idx="197">
                  <c:v>0.94146341463414596</c:v>
                </c:pt>
                <c:pt idx="198">
                  <c:v>0.94634146341463399</c:v>
                </c:pt>
                <c:pt idx="199">
                  <c:v>0.94634146341463399</c:v>
                </c:pt>
                <c:pt idx="200">
                  <c:v>0.94634146341463399</c:v>
                </c:pt>
                <c:pt idx="201">
                  <c:v>0.94146341463414596</c:v>
                </c:pt>
                <c:pt idx="202">
                  <c:v>0.94634146341463399</c:v>
                </c:pt>
                <c:pt idx="203">
                  <c:v>0.94634146341463399</c:v>
                </c:pt>
                <c:pt idx="204">
                  <c:v>0.94634146341463399</c:v>
                </c:pt>
                <c:pt idx="205">
                  <c:v>0.94634146341463399</c:v>
                </c:pt>
                <c:pt idx="206">
                  <c:v>0.94634146341463399</c:v>
                </c:pt>
                <c:pt idx="207">
                  <c:v>0.94146341463414596</c:v>
                </c:pt>
                <c:pt idx="208">
                  <c:v>0.94634146341463399</c:v>
                </c:pt>
                <c:pt idx="209">
                  <c:v>0.94634146341463399</c:v>
                </c:pt>
                <c:pt idx="210">
                  <c:v>0.94634146341463399</c:v>
                </c:pt>
                <c:pt idx="211">
                  <c:v>0.94634146341463399</c:v>
                </c:pt>
                <c:pt idx="212">
                  <c:v>0.94634146341463399</c:v>
                </c:pt>
                <c:pt idx="213">
                  <c:v>0.95121951219512102</c:v>
                </c:pt>
                <c:pt idx="214">
                  <c:v>0.94634146341463399</c:v>
                </c:pt>
                <c:pt idx="215">
                  <c:v>0.95121951219512102</c:v>
                </c:pt>
                <c:pt idx="216">
                  <c:v>0.95121951219512102</c:v>
                </c:pt>
                <c:pt idx="217">
                  <c:v>0.95121951219512102</c:v>
                </c:pt>
                <c:pt idx="218">
                  <c:v>0.94634146341463399</c:v>
                </c:pt>
                <c:pt idx="219">
                  <c:v>0.94634146341463399</c:v>
                </c:pt>
                <c:pt idx="220">
                  <c:v>0.94634146341463399</c:v>
                </c:pt>
                <c:pt idx="221">
                  <c:v>0.95121951219512102</c:v>
                </c:pt>
                <c:pt idx="222">
                  <c:v>0.94634146341463399</c:v>
                </c:pt>
                <c:pt idx="223">
                  <c:v>0.94634146341463399</c:v>
                </c:pt>
                <c:pt idx="224">
                  <c:v>0.94634146341463399</c:v>
                </c:pt>
                <c:pt idx="225">
                  <c:v>0.94634146341463399</c:v>
                </c:pt>
                <c:pt idx="226">
                  <c:v>0.94634146341463399</c:v>
                </c:pt>
                <c:pt idx="227">
                  <c:v>0.94634146341463399</c:v>
                </c:pt>
                <c:pt idx="228">
                  <c:v>0.94634146341463399</c:v>
                </c:pt>
                <c:pt idx="229">
                  <c:v>0.94634146341463399</c:v>
                </c:pt>
                <c:pt idx="230">
                  <c:v>0.94634146341463399</c:v>
                </c:pt>
                <c:pt idx="231">
                  <c:v>0.94634146341463399</c:v>
                </c:pt>
                <c:pt idx="232">
                  <c:v>0.94634146341463399</c:v>
                </c:pt>
                <c:pt idx="233">
                  <c:v>0.94634146341463399</c:v>
                </c:pt>
                <c:pt idx="234">
                  <c:v>0.94634146341463399</c:v>
                </c:pt>
                <c:pt idx="235">
                  <c:v>0.95121951219512102</c:v>
                </c:pt>
                <c:pt idx="236">
                  <c:v>0.95121951219512102</c:v>
                </c:pt>
                <c:pt idx="237">
                  <c:v>0.95121951219512102</c:v>
                </c:pt>
                <c:pt idx="238">
                  <c:v>0.95121951219512102</c:v>
                </c:pt>
                <c:pt idx="239">
                  <c:v>0.95121951219512102</c:v>
                </c:pt>
                <c:pt idx="240">
                  <c:v>0.95121951219512102</c:v>
                </c:pt>
                <c:pt idx="241">
                  <c:v>0.95121951219512102</c:v>
                </c:pt>
                <c:pt idx="242">
                  <c:v>0.95121951219512102</c:v>
                </c:pt>
                <c:pt idx="243">
                  <c:v>0.95121951219512102</c:v>
                </c:pt>
                <c:pt idx="244">
                  <c:v>0.95121951219512102</c:v>
                </c:pt>
                <c:pt idx="245">
                  <c:v>0.95121951219512102</c:v>
                </c:pt>
                <c:pt idx="246">
                  <c:v>0.95121951219512102</c:v>
                </c:pt>
                <c:pt idx="247">
                  <c:v>0.95121951219512102</c:v>
                </c:pt>
                <c:pt idx="248">
                  <c:v>0.95121951219512102</c:v>
                </c:pt>
                <c:pt idx="249">
                  <c:v>0.95121951219512102</c:v>
                </c:pt>
                <c:pt idx="250">
                  <c:v>0.95121951219512102</c:v>
                </c:pt>
                <c:pt idx="251">
                  <c:v>0.95121951219512102</c:v>
                </c:pt>
                <c:pt idx="252">
                  <c:v>0.95121951219512102</c:v>
                </c:pt>
                <c:pt idx="253">
                  <c:v>0.95121951219512102</c:v>
                </c:pt>
                <c:pt idx="254">
                  <c:v>0.95121951219512102</c:v>
                </c:pt>
                <c:pt idx="255">
                  <c:v>0.95121951219512102</c:v>
                </c:pt>
                <c:pt idx="256">
                  <c:v>0.95121951219512102</c:v>
                </c:pt>
                <c:pt idx="257">
                  <c:v>0.95121951219512102</c:v>
                </c:pt>
                <c:pt idx="258">
                  <c:v>0.95121951219512102</c:v>
                </c:pt>
                <c:pt idx="259">
                  <c:v>0.95121951219512102</c:v>
                </c:pt>
                <c:pt idx="260">
                  <c:v>0.95121951219512102</c:v>
                </c:pt>
                <c:pt idx="261">
                  <c:v>0.95121951219512102</c:v>
                </c:pt>
                <c:pt idx="262">
                  <c:v>0.95121951219512102</c:v>
                </c:pt>
                <c:pt idx="263">
                  <c:v>0.95121951219512102</c:v>
                </c:pt>
                <c:pt idx="264">
                  <c:v>0.95121951219512102</c:v>
                </c:pt>
                <c:pt idx="265">
                  <c:v>0.95121951219512102</c:v>
                </c:pt>
                <c:pt idx="266">
                  <c:v>0.95121951219512102</c:v>
                </c:pt>
                <c:pt idx="267">
                  <c:v>0.95121951219512102</c:v>
                </c:pt>
                <c:pt idx="268">
                  <c:v>0.95121951219512102</c:v>
                </c:pt>
                <c:pt idx="269">
                  <c:v>0.95121951219512102</c:v>
                </c:pt>
                <c:pt idx="270">
                  <c:v>0.94634146341463399</c:v>
                </c:pt>
                <c:pt idx="271">
                  <c:v>0.95121951219512102</c:v>
                </c:pt>
                <c:pt idx="272">
                  <c:v>0.94634146341463399</c:v>
                </c:pt>
                <c:pt idx="273">
                  <c:v>0.95121951219512102</c:v>
                </c:pt>
                <c:pt idx="274">
                  <c:v>0.95121951219512102</c:v>
                </c:pt>
                <c:pt idx="275">
                  <c:v>0.95121951219512102</c:v>
                </c:pt>
                <c:pt idx="276">
                  <c:v>0.95121951219512102</c:v>
                </c:pt>
                <c:pt idx="277">
                  <c:v>0.95121951219512102</c:v>
                </c:pt>
                <c:pt idx="278">
                  <c:v>0.95121951219512102</c:v>
                </c:pt>
                <c:pt idx="279">
                  <c:v>0.95121951219512102</c:v>
                </c:pt>
                <c:pt idx="280">
                  <c:v>0.95121951219512102</c:v>
                </c:pt>
                <c:pt idx="281">
                  <c:v>0.95121951219512102</c:v>
                </c:pt>
                <c:pt idx="282">
                  <c:v>0.95121951219512102</c:v>
                </c:pt>
                <c:pt idx="283">
                  <c:v>0.95121951219512102</c:v>
                </c:pt>
                <c:pt idx="284">
                  <c:v>0.95121951219512102</c:v>
                </c:pt>
                <c:pt idx="285">
                  <c:v>0.95121951219512102</c:v>
                </c:pt>
                <c:pt idx="286">
                  <c:v>0.95121951219512102</c:v>
                </c:pt>
                <c:pt idx="287">
                  <c:v>0.95121951219512102</c:v>
                </c:pt>
                <c:pt idx="288">
                  <c:v>0.95121951219512102</c:v>
                </c:pt>
                <c:pt idx="289">
                  <c:v>0.95121951219512102</c:v>
                </c:pt>
                <c:pt idx="290">
                  <c:v>0.95121951219512102</c:v>
                </c:pt>
                <c:pt idx="291">
                  <c:v>0.95121951219512102</c:v>
                </c:pt>
                <c:pt idx="292">
                  <c:v>0.94634146341463399</c:v>
                </c:pt>
                <c:pt idx="293">
                  <c:v>0.95121951219512102</c:v>
                </c:pt>
                <c:pt idx="294">
                  <c:v>0.94634146341463399</c:v>
                </c:pt>
                <c:pt idx="295">
                  <c:v>0.94634146341463399</c:v>
                </c:pt>
                <c:pt idx="296">
                  <c:v>0.94634146341463399</c:v>
                </c:pt>
                <c:pt idx="297">
                  <c:v>0.95121951219512102</c:v>
                </c:pt>
                <c:pt idx="298">
                  <c:v>0.95121951219512102</c:v>
                </c:pt>
                <c:pt idx="299">
                  <c:v>0.95121951219512102</c:v>
                </c:pt>
                <c:pt idx="300">
                  <c:v>0.95121951219512102</c:v>
                </c:pt>
                <c:pt idx="301">
                  <c:v>0.95121951219512102</c:v>
                </c:pt>
                <c:pt idx="302">
                  <c:v>0.95121951219512102</c:v>
                </c:pt>
                <c:pt idx="303">
                  <c:v>0.95121951219512102</c:v>
                </c:pt>
                <c:pt idx="304">
                  <c:v>0.95121951219512102</c:v>
                </c:pt>
                <c:pt idx="305">
                  <c:v>0.95121951219512102</c:v>
                </c:pt>
                <c:pt idx="306">
                  <c:v>0.95121951219512102</c:v>
                </c:pt>
                <c:pt idx="307">
                  <c:v>0.95121951219512102</c:v>
                </c:pt>
                <c:pt idx="308">
                  <c:v>0.95121951219512102</c:v>
                </c:pt>
                <c:pt idx="309">
                  <c:v>0.95121951219512102</c:v>
                </c:pt>
                <c:pt idx="310">
                  <c:v>0.95121951219512102</c:v>
                </c:pt>
                <c:pt idx="311">
                  <c:v>0.95121951219512102</c:v>
                </c:pt>
                <c:pt idx="312">
                  <c:v>0.95121951219512102</c:v>
                </c:pt>
                <c:pt idx="313">
                  <c:v>0.95121951219512102</c:v>
                </c:pt>
                <c:pt idx="314">
                  <c:v>0.95121951219512102</c:v>
                </c:pt>
                <c:pt idx="315">
                  <c:v>0.95121951219512102</c:v>
                </c:pt>
                <c:pt idx="316">
                  <c:v>0.95121951219512102</c:v>
                </c:pt>
                <c:pt idx="317">
                  <c:v>0.95121951219512102</c:v>
                </c:pt>
                <c:pt idx="318">
                  <c:v>0.95121951219512102</c:v>
                </c:pt>
                <c:pt idx="319">
                  <c:v>0.95121951219512102</c:v>
                </c:pt>
                <c:pt idx="320">
                  <c:v>0.95121951219512102</c:v>
                </c:pt>
                <c:pt idx="321">
                  <c:v>0.95121951219512102</c:v>
                </c:pt>
                <c:pt idx="322">
                  <c:v>0.95121951219512102</c:v>
                </c:pt>
                <c:pt idx="323">
                  <c:v>0.95121951219512102</c:v>
                </c:pt>
                <c:pt idx="324">
                  <c:v>0.95121951219512102</c:v>
                </c:pt>
                <c:pt idx="325">
                  <c:v>0.95121951219512102</c:v>
                </c:pt>
                <c:pt idx="326">
                  <c:v>0.95121951219512102</c:v>
                </c:pt>
                <c:pt idx="327">
                  <c:v>0.95121951219512102</c:v>
                </c:pt>
                <c:pt idx="328">
                  <c:v>0.95121951219512102</c:v>
                </c:pt>
                <c:pt idx="329">
                  <c:v>0.95121951219512102</c:v>
                </c:pt>
                <c:pt idx="330">
                  <c:v>0.95121951219512102</c:v>
                </c:pt>
                <c:pt idx="331">
                  <c:v>0.95121951219512102</c:v>
                </c:pt>
                <c:pt idx="332">
                  <c:v>0.95121951219512102</c:v>
                </c:pt>
                <c:pt idx="333">
                  <c:v>0.95121951219512102</c:v>
                </c:pt>
                <c:pt idx="334">
                  <c:v>0.95121951219512102</c:v>
                </c:pt>
                <c:pt idx="335">
                  <c:v>0.95121951219512102</c:v>
                </c:pt>
                <c:pt idx="336">
                  <c:v>0.95121951219512102</c:v>
                </c:pt>
                <c:pt idx="337">
                  <c:v>0.95121951219512102</c:v>
                </c:pt>
                <c:pt idx="338">
                  <c:v>0.95121951219512102</c:v>
                </c:pt>
                <c:pt idx="339">
                  <c:v>0.95121951219512102</c:v>
                </c:pt>
                <c:pt idx="340">
                  <c:v>0.95121951219512102</c:v>
                </c:pt>
                <c:pt idx="341">
                  <c:v>0.95121951219512102</c:v>
                </c:pt>
                <c:pt idx="342">
                  <c:v>0.95121951219512102</c:v>
                </c:pt>
                <c:pt idx="343">
                  <c:v>0.95121951219512102</c:v>
                </c:pt>
                <c:pt idx="344">
                  <c:v>0.95121951219512102</c:v>
                </c:pt>
                <c:pt idx="345">
                  <c:v>0.95121951219512102</c:v>
                </c:pt>
                <c:pt idx="346">
                  <c:v>0.95121951219512102</c:v>
                </c:pt>
                <c:pt idx="347">
                  <c:v>0.95121951219512102</c:v>
                </c:pt>
                <c:pt idx="348">
                  <c:v>0.95121951219512102</c:v>
                </c:pt>
                <c:pt idx="349">
                  <c:v>0.95121951219512102</c:v>
                </c:pt>
                <c:pt idx="350">
                  <c:v>0.95121951219512102</c:v>
                </c:pt>
                <c:pt idx="351">
                  <c:v>0.95121951219512102</c:v>
                </c:pt>
                <c:pt idx="352">
                  <c:v>0.95121951219512102</c:v>
                </c:pt>
                <c:pt idx="353">
                  <c:v>0.95121951219512102</c:v>
                </c:pt>
                <c:pt idx="354">
                  <c:v>0.95121951219512102</c:v>
                </c:pt>
                <c:pt idx="355">
                  <c:v>0.95121951219512102</c:v>
                </c:pt>
                <c:pt idx="356">
                  <c:v>0.95121951219512102</c:v>
                </c:pt>
                <c:pt idx="357">
                  <c:v>0.95121951219512102</c:v>
                </c:pt>
                <c:pt idx="358">
                  <c:v>0.95121951219512102</c:v>
                </c:pt>
                <c:pt idx="359">
                  <c:v>0.95121951219512102</c:v>
                </c:pt>
                <c:pt idx="360">
                  <c:v>0.95121951219512102</c:v>
                </c:pt>
                <c:pt idx="361">
                  <c:v>0.95121951219512102</c:v>
                </c:pt>
                <c:pt idx="362">
                  <c:v>0.95121951219512102</c:v>
                </c:pt>
                <c:pt idx="363">
                  <c:v>0.95121951219512102</c:v>
                </c:pt>
                <c:pt idx="364">
                  <c:v>0.95121951219512102</c:v>
                </c:pt>
                <c:pt idx="365">
                  <c:v>0.95121951219512102</c:v>
                </c:pt>
                <c:pt idx="366">
                  <c:v>0.95121951219512102</c:v>
                </c:pt>
                <c:pt idx="367">
                  <c:v>0.95121951219512102</c:v>
                </c:pt>
                <c:pt idx="368">
                  <c:v>0.95121951219512102</c:v>
                </c:pt>
                <c:pt idx="369">
                  <c:v>0.95121951219512102</c:v>
                </c:pt>
                <c:pt idx="370">
                  <c:v>0.95121951219512102</c:v>
                </c:pt>
                <c:pt idx="371">
                  <c:v>0.95121951219512102</c:v>
                </c:pt>
                <c:pt idx="372">
                  <c:v>0.95121951219512102</c:v>
                </c:pt>
                <c:pt idx="373">
                  <c:v>0.95121951219512102</c:v>
                </c:pt>
                <c:pt idx="374">
                  <c:v>0.95121951219512102</c:v>
                </c:pt>
                <c:pt idx="375">
                  <c:v>0.95121951219512102</c:v>
                </c:pt>
                <c:pt idx="376">
                  <c:v>0.95121951219512102</c:v>
                </c:pt>
                <c:pt idx="377">
                  <c:v>0.95121951219512102</c:v>
                </c:pt>
                <c:pt idx="378">
                  <c:v>0.95121951219512102</c:v>
                </c:pt>
                <c:pt idx="379">
                  <c:v>0.95121951219512102</c:v>
                </c:pt>
                <c:pt idx="380">
                  <c:v>0.95121951219512102</c:v>
                </c:pt>
                <c:pt idx="381">
                  <c:v>0.95121951219512102</c:v>
                </c:pt>
                <c:pt idx="382">
                  <c:v>0.95121951219512102</c:v>
                </c:pt>
                <c:pt idx="383">
                  <c:v>0.95121951219512102</c:v>
                </c:pt>
                <c:pt idx="384">
                  <c:v>0.95121951219512102</c:v>
                </c:pt>
                <c:pt idx="385">
                  <c:v>0.95121951219512102</c:v>
                </c:pt>
                <c:pt idx="386">
                  <c:v>0.95121951219512102</c:v>
                </c:pt>
                <c:pt idx="387">
                  <c:v>0.95121951219512102</c:v>
                </c:pt>
                <c:pt idx="388">
                  <c:v>0.95121951219512102</c:v>
                </c:pt>
                <c:pt idx="389">
                  <c:v>0.95121951219512102</c:v>
                </c:pt>
                <c:pt idx="390">
                  <c:v>0.95121951219512102</c:v>
                </c:pt>
                <c:pt idx="391">
                  <c:v>0.95121951219512102</c:v>
                </c:pt>
                <c:pt idx="392">
                  <c:v>0.95121951219512102</c:v>
                </c:pt>
                <c:pt idx="393">
                  <c:v>0.95121951219512102</c:v>
                </c:pt>
                <c:pt idx="394">
                  <c:v>0.95121951219512102</c:v>
                </c:pt>
                <c:pt idx="395">
                  <c:v>0.95121951219512102</c:v>
                </c:pt>
                <c:pt idx="396">
                  <c:v>0.95121951219512102</c:v>
                </c:pt>
                <c:pt idx="397">
                  <c:v>0.95121951219512102</c:v>
                </c:pt>
                <c:pt idx="398">
                  <c:v>0.95121951219512102</c:v>
                </c:pt>
                <c:pt idx="399">
                  <c:v>0.95121951219512102</c:v>
                </c:pt>
                <c:pt idx="400">
                  <c:v>0.95121951219512102</c:v>
                </c:pt>
                <c:pt idx="401">
                  <c:v>0.95121951219512102</c:v>
                </c:pt>
                <c:pt idx="402">
                  <c:v>0.95121951219512102</c:v>
                </c:pt>
                <c:pt idx="403">
                  <c:v>0.95121951219512102</c:v>
                </c:pt>
                <c:pt idx="404">
                  <c:v>0.95121951219512102</c:v>
                </c:pt>
                <c:pt idx="405">
                  <c:v>0.95121951219512102</c:v>
                </c:pt>
                <c:pt idx="406">
                  <c:v>0.95121951219512102</c:v>
                </c:pt>
                <c:pt idx="407">
                  <c:v>0.95121951219512102</c:v>
                </c:pt>
                <c:pt idx="408">
                  <c:v>0.95121951219512102</c:v>
                </c:pt>
                <c:pt idx="409">
                  <c:v>0.95121951219512102</c:v>
                </c:pt>
                <c:pt idx="410">
                  <c:v>0.95121951219512102</c:v>
                </c:pt>
                <c:pt idx="411">
                  <c:v>0.95121951219512102</c:v>
                </c:pt>
                <c:pt idx="412">
                  <c:v>0.95121951219512102</c:v>
                </c:pt>
                <c:pt idx="413">
                  <c:v>0.95121951219512102</c:v>
                </c:pt>
                <c:pt idx="414">
                  <c:v>0.95121951219512102</c:v>
                </c:pt>
                <c:pt idx="415">
                  <c:v>0.95121951219512102</c:v>
                </c:pt>
                <c:pt idx="416">
                  <c:v>0.95121951219512102</c:v>
                </c:pt>
                <c:pt idx="417">
                  <c:v>0.95121951219512102</c:v>
                </c:pt>
                <c:pt idx="418">
                  <c:v>0.95121951219512102</c:v>
                </c:pt>
                <c:pt idx="419">
                  <c:v>0.95121951219512102</c:v>
                </c:pt>
                <c:pt idx="420">
                  <c:v>0.95121951219512102</c:v>
                </c:pt>
                <c:pt idx="421">
                  <c:v>0.95121951219512102</c:v>
                </c:pt>
                <c:pt idx="422">
                  <c:v>0.95121951219512102</c:v>
                </c:pt>
                <c:pt idx="423">
                  <c:v>0.95121951219512102</c:v>
                </c:pt>
                <c:pt idx="424">
                  <c:v>0.95121951219512102</c:v>
                </c:pt>
                <c:pt idx="425">
                  <c:v>0.95121951219512102</c:v>
                </c:pt>
                <c:pt idx="426">
                  <c:v>0.95121951219512102</c:v>
                </c:pt>
                <c:pt idx="427">
                  <c:v>0.95121951219512102</c:v>
                </c:pt>
                <c:pt idx="428">
                  <c:v>0.95121951219512102</c:v>
                </c:pt>
                <c:pt idx="429">
                  <c:v>0.95121951219512102</c:v>
                </c:pt>
                <c:pt idx="430">
                  <c:v>0.95121951219512102</c:v>
                </c:pt>
                <c:pt idx="431">
                  <c:v>0.95121951219512102</c:v>
                </c:pt>
                <c:pt idx="432">
                  <c:v>0.95121951219512102</c:v>
                </c:pt>
                <c:pt idx="433">
                  <c:v>0.95121951219512102</c:v>
                </c:pt>
                <c:pt idx="434">
                  <c:v>0.95121951219512102</c:v>
                </c:pt>
                <c:pt idx="435">
                  <c:v>0.95121951219512102</c:v>
                </c:pt>
                <c:pt idx="436">
                  <c:v>0.95121951219512102</c:v>
                </c:pt>
                <c:pt idx="437">
                  <c:v>0.95121951219512102</c:v>
                </c:pt>
                <c:pt idx="438">
                  <c:v>0.95121951219512102</c:v>
                </c:pt>
                <c:pt idx="439">
                  <c:v>0.95121951219512102</c:v>
                </c:pt>
                <c:pt idx="440">
                  <c:v>0.95121951219512102</c:v>
                </c:pt>
                <c:pt idx="441">
                  <c:v>0.95121951219512102</c:v>
                </c:pt>
                <c:pt idx="442">
                  <c:v>0.95121951219512102</c:v>
                </c:pt>
                <c:pt idx="443">
                  <c:v>0.95121951219512102</c:v>
                </c:pt>
                <c:pt idx="444">
                  <c:v>0.95121951219512102</c:v>
                </c:pt>
                <c:pt idx="445">
                  <c:v>0.95121951219512102</c:v>
                </c:pt>
                <c:pt idx="446">
                  <c:v>0.95121951219512102</c:v>
                </c:pt>
                <c:pt idx="447">
                  <c:v>0.95121951219512102</c:v>
                </c:pt>
                <c:pt idx="448">
                  <c:v>0.95121951219512102</c:v>
                </c:pt>
                <c:pt idx="449">
                  <c:v>0.95121951219512102</c:v>
                </c:pt>
                <c:pt idx="450">
                  <c:v>0.95121951219512102</c:v>
                </c:pt>
                <c:pt idx="451">
                  <c:v>0.95121951219512102</c:v>
                </c:pt>
                <c:pt idx="452">
                  <c:v>0.95121951219512102</c:v>
                </c:pt>
                <c:pt idx="453">
                  <c:v>0.95121951219512102</c:v>
                </c:pt>
                <c:pt idx="454">
                  <c:v>0.95121951219512102</c:v>
                </c:pt>
                <c:pt idx="455">
                  <c:v>0.95121951219512102</c:v>
                </c:pt>
                <c:pt idx="456">
                  <c:v>0.95121951219512102</c:v>
                </c:pt>
                <c:pt idx="457">
                  <c:v>0.95121951219512102</c:v>
                </c:pt>
                <c:pt idx="458">
                  <c:v>0.95121951219512102</c:v>
                </c:pt>
                <c:pt idx="459">
                  <c:v>0.95121951219512102</c:v>
                </c:pt>
                <c:pt idx="460">
                  <c:v>0.95121951219512102</c:v>
                </c:pt>
                <c:pt idx="461">
                  <c:v>0.95121951219512102</c:v>
                </c:pt>
                <c:pt idx="462">
                  <c:v>0.95121951219512102</c:v>
                </c:pt>
                <c:pt idx="463">
                  <c:v>0.95121951219512102</c:v>
                </c:pt>
                <c:pt idx="464">
                  <c:v>0.95121951219512102</c:v>
                </c:pt>
                <c:pt idx="465">
                  <c:v>0.95121951219512102</c:v>
                </c:pt>
                <c:pt idx="466">
                  <c:v>0.95121951219512102</c:v>
                </c:pt>
                <c:pt idx="467">
                  <c:v>0.95121951219512102</c:v>
                </c:pt>
                <c:pt idx="468">
                  <c:v>0.95121951219512102</c:v>
                </c:pt>
                <c:pt idx="469">
                  <c:v>0.95121951219512102</c:v>
                </c:pt>
                <c:pt idx="470">
                  <c:v>0.95121951219512102</c:v>
                </c:pt>
                <c:pt idx="471">
                  <c:v>0.95121951219512102</c:v>
                </c:pt>
                <c:pt idx="472">
                  <c:v>0.95121951219512102</c:v>
                </c:pt>
                <c:pt idx="473">
                  <c:v>0.95121951219512102</c:v>
                </c:pt>
                <c:pt idx="474">
                  <c:v>0.95121951219512102</c:v>
                </c:pt>
                <c:pt idx="475">
                  <c:v>0.95121951219512102</c:v>
                </c:pt>
                <c:pt idx="476">
                  <c:v>0.95121951219512102</c:v>
                </c:pt>
                <c:pt idx="477">
                  <c:v>0.95121951219512102</c:v>
                </c:pt>
                <c:pt idx="478">
                  <c:v>0.95121951219512102</c:v>
                </c:pt>
                <c:pt idx="479">
                  <c:v>0.95121951219512102</c:v>
                </c:pt>
                <c:pt idx="480">
                  <c:v>0.95121951219512102</c:v>
                </c:pt>
                <c:pt idx="481">
                  <c:v>0.95121951219512102</c:v>
                </c:pt>
                <c:pt idx="482">
                  <c:v>0.95121951219512102</c:v>
                </c:pt>
                <c:pt idx="483">
                  <c:v>0.95121951219512102</c:v>
                </c:pt>
                <c:pt idx="484">
                  <c:v>0.95121951219512102</c:v>
                </c:pt>
                <c:pt idx="485">
                  <c:v>0.95121951219512102</c:v>
                </c:pt>
                <c:pt idx="486">
                  <c:v>0.95121951219512102</c:v>
                </c:pt>
                <c:pt idx="487">
                  <c:v>0.95121951219512102</c:v>
                </c:pt>
                <c:pt idx="488">
                  <c:v>0.95121951219512102</c:v>
                </c:pt>
                <c:pt idx="489">
                  <c:v>0.95121951219512102</c:v>
                </c:pt>
                <c:pt idx="490">
                  <c:v>0.95121951219512102</c:v>
                </c:pt>
                <c:pt idx="491">
                  <c:v>0.95121951219512102</c:v>
                </c:pt>
                <c:pt idx="492">
                  <c:v>0.95121951219512102</c:v>
                </c:pt>
                <c:pt idx="493">
                  <c:v>0.95121951219512102</c:v>
                </c:pt>
                <c:pt idx="494">
                  <c:v>0.95121951219512102</c:v>
                </c:pt>
                <c:pt idx="495">
                  <c:v>0.95121951219512102</c:v>
                </c:pt>
                <c:pt idx="496">
                  <c:v>0.95121951219512102</c:v>
                </c:pt>
                <c:pt idx="497">
                  <c:v>0.95121951219512102</c:v>
                </c:pt>
                <c:pt idx="498">
                  <c:v>0.95121951219512102</c:v>
                </c:pt>
                <c:pt idx="499">
                  <c:v>0.951219512195121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DF5D-4C61-ADB1-AD7AA69B2C95}"/>
            </c:ext>
          </c:extLst>
        </c:ser>
        <c:ser>
          <c:idx val="2"/>
          <c:order val="2"/>
          <c:tx>
            <c:strRef>
              <c:f>RFtrees!$H$2</c:f>
              <c:strCache>
                <c:ptCount val="1"/>
                <c:pt idx="0">
                  <c:v>Landsat8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H$3:$H$502</c:f>
              <c:numCache>
                <c:formatCode>General</c:formatCode>
                <c:ptCount val="500"/>
                <c:pt idx="0">
                  <c:v>0.84334203655352402</c:v>
                </c:pt>
                <c:pt idx="1">
                  <c:v>0.85117493472584804</c:v>
                </c:pt>
                <c:pt idx="2">
                  <c:v>0.89556135770234901</c:v>
                </c:pt>
                <c:pt idx="3">
                  <c:v>0.90339425587467304</c:v>
                </c:pt>
                <c:pt idx="4">
                  <c:v>0.89295039164490797</c:v>
                </c:pt>
                <c:pt idx="5">
                  <c:v>0.90339425587467304</c:v>
                </c:pt>
                <c:pt idx="6">
                  <c:v>0.89556135770234901</c:v>
                </c:pt>
                <c:pt idx="7">
                  <c:v>0.90600522193211397</c:v>
                </c:pt>
                <c:pt idx="8">
                  <c:v>0.90600522193211397</c:v>
                </c:pt>
                <c:pt idx="9">
                  <c:v>0.90861618798955601</c:v>
                </c:pt>
                <c:pt idx="10">
                  <c:v>0.92167101827676201</c:v>
                </c:pt>
                <c:pt idx="11">
                  <c:v>0.91906005221932097</c:v>
                </c:pt>
                <c:pt idx="12">
                  <c:v>0.90861618798955601</c:v>
                </c:pt>
                <c:pt idx="13">
                  <c:v>0.91644908616187903</c:v>
                </c:pt>
                <c:pt idx="14">
                  <c:v>0.91383812010443799</c:v>
                </c:pt>
                <c:pt idx="15">
                  <c:v>0.91383812010443799</c:v>
                </c:pt>
                <c:pt idx="16">
                  <c:v>0.91906005221932097</c:v>
                </c:pt>
                <c:pt idx="17">
                  <c:v>0.92950391644908603</c:v>
                </c:pt>
                <c:pt idx="18">
                  <c:v>0.92167101827676201</c:v>
                </c:pt>
                <c:pt idx="19">
                  <c:v>0.92428198433420306</c:v>
                </c:pt>
                <c:pt idx="20">
                  <c:v>0.91906005221932097</c:v>
                </c:pt>
                <c:pt idx="21">
                  <c:v>0.91122715404699695</c:v>
                </c:pt>
                <c:pt idx="22">
                  <c:v>0.91906005221932097</c:v>
                </c:pt>
                <c:pt idx="23">
                  <c:v>0.92950391644908603</c:v>
                </c:pt>
                <c:pt idx="24">
                  <c:v>0.91644908616187903</c:v>
                </c:pt>
                <c:pt idx="25">
                  <c:v>0.92950391644908603</c:v>
                </c:pt>
                <c:pt idx="26">
                  <c:v>0.92689295039164399</c:v>
                </c:pt>
                <c:pt idx="27">
                  <c:v>0.92950391644908603</c:v>
                </c:pt>
                <c:pt idx="28">
                  <c:v>0.92689295039164399</c:v>
                </c:pt>
                <c:pt idx="29">
                  <c:v>0.92950391644908603</c:v>
                </c:pt>
                <c:pt idx="30">
                  <c:v>0.93211488250652696</c:v>
                </c:pt>
                <c:pt idx="31">
                  <c:v>0.93211488250652696</c:v>
                </c:pt>
                <c:pt idx="32">
                  <c:v>0.93211488250652696</c:v>
                </c:pt>
                <c:pt idx="33">
                  <c:v>0.93733681462140905</c:v>
                </c:pt>
                <c:pt idx="34">
                  <c:v>0.93994778067885099</c:v>
                </c:pt>
                <c:pt idx="35">
                  <c:v>0.93211488250652696</c:v>
                </c:pt>
                <c:pt idx="36">
                  <c:v>0.93472584856396801</c:v>
                </c:pt>
                <c:pt idx="37">
                  <c:v>0.93733681462140905</c:v>
                </c:pt>
                <c:pt idx="38">
                  <c:v>0.93472584856396801</c:v>
                </c:pt>
                <c:pt idx="39">
                  <c:v>0.93994778067885099</c:v>
                </c:pt>
                <c:pt idx="40">
                  <c:v>0.93733681462140905</c:v>
                </c:pt>
                <c:pt idx="41">
                  <c:v>0.93733681462140905</c:v>
                </c:pt>
                <c:pt idx="42">
                  <c:v>0.93472584856396801</c:v>
                </c:pt>
                <c:pt idx="43">
                  <c:v>0.92950391644908603</c:v>
                </c:pt>
                <c:pt idx="44">
                  <c:v>0.93211488250652696</c:v>
                </c:pt>
                <c:pt idx="45">
                  <c:v>0.93472584856396801</c:v>
                </c:pt>
                <c:pt idx="46">
                  <c:v>0.93211488250652696</c:v>
                </c:pt>
                <c:pt idx="47">
                  <c:v>0.93472584856396801</c:v>
                </c:pt>
                <c:pt idx="48">
                  <c:v>0.93994778067885099</c:v>
                </c:pt>
                <c:pt idx="49">
                  <c:v>0.93994778067885099</c:v>
                </c:pt>
                <c:pt idx="50">
                  <c:v>0.93994778067885099</c:v>
                </c:pt>
                <c:pt idx="51">
                  <c:v>0.93994778067885099</c:v>
                </c:pt>
                <c:pt idx="52">
                  <c:v>0.94255874673629203</c:v>
                </c:pt>
                <c:pt idx="53">
                  <c:v>0.93994778067885099</c:v>
                </c:pt>
                <c:pt idx="54">
                  <c:v>0.93733681462140905</c:v>
                </c:pt>
                <c:pt idx="55">
                  <c:v>0.93994778067885099</c:v>
                </c:pt>
                <c:pt idx="56">
                  <c:v>0.93472584856396801</c:v>
                </c:pt>
                <c:pt idx="57">
                  <c:v>0.93733681462140905</c:v>
                </c:pt>
                <c:pt idx="58">
                  <c:v>0.93211488250652696</c:v>
                </c:pt>
                <c:pt idx="59">
                  <c:v>0.93733681462140905</c:v>
                </c:pt>
                <c:pt idx="60">
                  <c:v>0.93211488250652696</c:v>
                </c:pt>
                <c:pt idx="61">
                  <c:v>0.93994778067885099</c:v>
                </c:pt>
                <c:pt idx="62">
                  <c:v>0.94516971279373296</c:v>
                </c:pt>
                <c:pt idx="63">
                  <c:v>0.94516971279373296</c:v>
                </c:pt>
                <c:pt idx="64">
                  <c:v>0.94516971279373296</c:v>
                </c:pt>
                <c:pt idx="65">
                  <c:v>0.94255874673629203</c:v>
                </c:pt>
                <c:pt idx="66">
                  <c:v>0.94255874673629203</c:v>
                </c:pt>
                <c:pt idx="67">
                  <c:v>0.94255874673629203</c:v>
                </c:pt>
                <c:pt idx="68">
                  <c:v>0.94516971279373296</c:v>
                </c:pt>
                <c:pt idx="69">
                  <c:v>0.94516971279373296</c:v>
                </c:pt>
                <c:pt idx="70">
                  <c:v>0.94255874673629203</c:v>
                </c:pt>
                <c:pt idx="71">
                  <c:v>0.94255874673629203</c:v>
                </c:pt>
                <c:pt idx="72">
                  <c:v>0.94255874673629203</c:v>
                </c:pt>
                <c:pt idx="73">
                  <c:v>0.93994778067885099</c:v>
                </c:pt>
                <c:pt idx="74">
                  <c:v>0.93733681462140905</c:v>
                </c:pt>
                <c:pt idx="75">
                  <c:v>0.93994778067885099</c:v>
                </c:pt>
                <c:pt idx="76">
                  <c:v>0.93994778067885099</c:v>
                </c:pt>
                <c:pt idx="77">
                  <c:v>0.94255874673629203</c:v>
                </c:pt>
                <c:pt idx="78">
                  <c:v>0.93994778067885099</c:v>
                </c:pt>
                <c:pt idx="79">
                  <c:v>0.93733681462140905</c:v>
                </c:pt>
                <c:pt idx="80">
                  <c:v>0.93733681462140905</c:v>
                </c:pt>
                <c:pt idx="81">
                  <c:v>0.93994778067885099</c:v>
                </c:pt>
                <c:pt idx="82">
                  <c:v>0.93733681462140905</c:v>
                </c:pt>
                <c:pt idx="83">
                  <c:v>0.94255874673629203</c:v>
                </c:pt>
                <c:pt idx="84">
                  <c:v>0.93994778067885099</c:v>
                </c:pt>
                <c:pt idx="85">
                  <c:v>0.93994778067885099</c:v>
                </c:pt>
                <c:pt idx="86">
                  <c:v>0.93994778067885099</c:v>
                </c:pt>
                <c:pt idx="87">
                  <c:v>0.93994778067885099</c:v>
                </c:pt>
                <c:pt idx="88">
                  <c:v>0.93994778067885099</c:v>
                </c:pt>
                <c:pt idx="89">
                  <c:v>0.93994778067885099</c:v>
                </c:pt>
                <c:pt idx="90">
                  <c:v>0.94255874673629203</c:v>
                </c:pt>
                <c:pt idx="91">
                  <c:v>0.93994778067885099</c:v>
                </c:pt>
                <c:pt idx="92">
                  <c:v>0.93733681462140905</c:v>
                </c:pt>
                <c:pt idx="93">
                  <c:v>0.94255874673629203</c:v>
                </c:pt>
                <c:pt idx="94">
                  <c:v>0.93733681462140905</c:v>
                </c:pt>
                <c:pt idx="95">
                  <c:v>0.93994778067885099</c:v>
                </c:pt>
                <c:pt idx="96">
                  <c:v>0.93472584856396801</c:v>
                </c:pt>
                <c:pt idx="97">
                  <c:v>0.93733681462140905</c:v>
                </c:pt>
                <c:pt idx="98">
                  <c:v>0.93472584856396801</c:v>
                </c:pt>
                <c:pt idx="99">
                  <c:v>0.93733681462140905</c:v>
                </c:pt>
                <c:pt idx="100">
                  <c:v>0.93733681462140905</c:v>
                </c:pt>
                <c:pt idx="101">
                  <c:v>0.93994778067885099</c:v>
                </c:pt>
                <c:pt idx="102">
                  <c:v>0.93472584856396801</c:v>
                </c:pt>
                <c:pt idx="103">
                  <c:v>0.93733681462140905</c:v>
                </c:pt>
                <c:pt idx="104">
                  <c:v>0.93733681462140905</c:v>
                </c:pt>
                <c:pt idx="105">
                  <c:v>0.93994778067885099</c:v>
                </c:pt>
                <c:pt idx="106">
                  <c:v>0.93733681462140905</c:v>
                </c:pt>
                <c:pt idx="107">
                  <c:v>0.94255874673629203</c:v>
                </c:pt>
                <c:pt idx="108">
                  <c:v>0.93733681462140905</c:v>
                </c:pt>
                <c:pt idx="109">
                  <c:v>0.94255874673629203</c:v>
                </c:pt>
                <c:pt idx="110">
                  <c:v>0.93994778067885099</c:v>
                </c:pt>
                <c:pt idx="111">
                  <c:v>0.93994778067885099</c:v>
                </c:pt>
                <c:pt idx="112">
                  <c:v>0.93994778067885099</c:v>
                </c:pt>
                <c:pt idx="113">
                  <c:v>0.93733681462140905</c:v>
                </c:pt>
                <c:pt idx="114">
                  <c:v>0.93733681462140905</c:v>
                </c:pt>
                <c:pt idx="115">
                  <c:v>0.93994778067885099</c:v>
                </c:pt>
                <c:pt idx="116">
                  <c:v>0.93733681462140905</c:v>
                </c:pt>
                <c:pt idx="117">
                  <c:v>0.93994778067885099</c:v>
                </c:pt>
                <c:pt idx="118">
                  <c:v>0.93994778067885099</c:v>
                </c:pt>
                <c:pt idx="119">
                  <c:v>0.93994778067885099</c:v>
                </c:pt>
                <c:pt idx="120">
                  <c:v>0.93994778067885099</c:v>
                </c:pt>
                <c:pt idx="121">
                  <c:v>0.93994778067885099</c:v>
                </c:pt>
                <c:pt idx="122">
                  <c:v>0.94255874673629203</c:v>
                </c:pt>
                <c:pt idx="123">
                  <c:v>0.94255874673629203</c:v>
                </c:pt>
                <c:pt idx="124">
                  <c:v>0.93994778067885099</c:v>
                </c:pt>
                <c:pt idx="125">
                  <c:v>0.93994778067885099</c:v>
                </c:pt>
                <c:pt idx="126">
                  <c:v>0.93733681462140905</c:v>
                </c:pt>
                <c:pt idx="127">
                  <c:v>0.93733681462140905</c:v>
                </c:pt>
                <c:pt idx="128">
                  <c:v>0.93733681462140905</c:v>
                </c:pt>
                <c:pt idx="129">
                  <c:v>0.93733681462140905</c:v>
                </c:pt>
                <c:pt idx="130">
                  <c:v>0.93733681462140905</c:v>
                </c:pt>
                <c:pt idx="131">
                  <c:v>0.93733681462140905</c:v>
                </c:pt>
                <c:pt idx="132">
                  <c:v>0.93733681462140905</c:v>
                </c:pt>
                <c:pt idx="133">
                  <c:v>0.93733681462140905</c:v>
                </c:pt>
                <c:pt idx="134">
                  <c:v>0.93733681462140905</c:v>
                </c:pt>
                <c:pt idx="135">
                  <c:v>0.93472584856396801</c:v>
                </c:pt>
                <c:pt idx="136">
                  <c:v>0.93472584856396801</c:v>
                </c:pt>
                <c:pt idx="137">
                  <c:v>0.93472584856396801</c:v>
                </c:pt>
                <c:pt idx="138">
                  <c:v>0.93733681462140905</c:v>
                </c:pt>
                <c:pt idx="139">
                  <c:v>0.93472584856396801</c:v>
                </c:pt>
                <c:pt idx="140">
                  <c:v>0.93994778067885099</c:v>
                </c:pt>
                <c:pt idx="141">
                  <c:v>0.93994778067885099</c:v>
                </c:pt>
                <c:pt idx="142">
                  <c:v>0.94255874673629203</c:v>
                </c:pt>
                <c:pt idx="143">
                  <c:v>0.93994778067885099</c:v>
                </c:pt>
                <c:pt idx="144">
                  <c:v>0.93994778067885099</c:v>
                </c:pt>
                <c:pt idx="145">
                  <c:v>0.93994778067885099</c:v>
                </c:pt>
                <c:pt idx="146">
                  <c:v>0.94255874673629203</c:v>
                </c:pt>
                <c:pt idx="147">
                  <c:v>0.93994778067885099</c:v>
                </c:pt>
                <c:pt idx="148">
                  <c:v>0.93733681462140905</c:v>
                </c:pt>
                <c:pt idx="149">
                  <c:v>0.93994778067885099</c:v>
                </c:pt>
                <c:pt idx="150">
                  <c:v>0.94255874673629203</c:v>
                </c:pt>
                <c:pt idx="151">
                  <c:v>0.94255874673629203</c:v>
                </c:pt>
                <c:pt idx="152">
                  <c:v>0.94255874673629203</c:v>
                </c:pt>
                <c:pt idx="153">
                  <c:v>0.94255874673629203</c:v>
                </c:pt>
                <c:pt idx="154">
                  <c:v>0.94255874673629203</c:v>
                </c:pt>
                <c:pt idx="155">
                  <c:v>0.94255874673629203</c:v>
                </c:pt>
                <c:pt idx="156">
                  <c:v>0.94255874673629203</c:v>
                </c:pt>
                <c:pt idx="157">
                  <c:v>0.94255874673629203</c:v>
                </c:pt>
                <c:pt idx="158">
                  <c:v>0.93994778067885099</c:v>
                </c:pt>
                <c:pt idx="159">
                  <c:v>0.93994778067885099</c:v>
                </c:pt>
                <c:pt idx="160">
                  <c:v>0.94255874673629203</c:v>
                </c:pt>
                <c:pt idx="161">
                  <c:v>0.93994778067885099</c:v>
                </c:pt>
                <c:pt idx="162">
                  <c:v>0.94255874673629203</c:v>
                </c:pt>
                <c:pt idx="163">
                  <c:v>0.94255874673629203</c:v>
                </c:pt>
                <c:pt idx="164">
                  <c:v>0.94255874673629203</c:v>
                </c:pt>
                <c:pt idx="165">
                  <c:v>0.93994778067885099</c:v>
                </c:pt>
                <c:pt idx="166">
                  <c:v>0.94255874673629203</c:v>
                </c:pt>
                <c:pt idx="167">
                  <c:v>0.94516971279373296</c:v>
                </c:pt>
                <c:pt idx="168">
                  <c:v>0.94516971279373296</c:v>
                </c:pt>
                <c:pt idx="169">
                  <c:v>0.94516971279373296</c:v>
                </c:pt>
                <c:pt idx="170">
                  <c:v>0.94516971279373296</c:v>
                </c:pt>
                <c:pt idx="171">
                  <c:v>0.94516971279373296</c:v>
                </c:pt>
                <c:pt idx="172">
                  <c:v>0.94255874673629203</c:v>
                </c:pt>
                <c:pt idx="173">
                  <c:v>0.93994778067885099</c:v>
                </c:pt>
                <c:pt idx="174">
                  <c:v>0.94255874673629203</c:v>
                </c:pt>
                <c:pt idx="175">
                  <c:v>0.93994778067885099</c:v>
                </c:pt>
                <c:pt idx="176">
                  <c:v>0.94255874673629203</c:v>
                </c:pt>
                <c:pt idx="177">
                  <c:v>0.93994778067885099</c:v>
                </c:pt>
                <c:pt idx="178">
                  <c:v>0.94255874673629203</c:v>
                </c:pt>
                <c:pt idx="179">
                  <c:v>0.93994778067885099</c:v>
                </c:pt>
                <c:pt idx="180">
                  <c:v>0.93994778067885099</c:v>
                </c:pt>
                <c:pt idx="181">
                  <c:v>0.93994778067885099</c:v>
                </c:pt>
                <c:pt idx="182">
                  <c:v>0.94255874673629203</c:v>
                </c:pt>
                <c:pt idx="183">
                  <c:v>0.93994778067885099</c:v>
                </c:pt>
                <c:pt idx="184">
                  <c:v>0.94516971279373296</c:v>
                </c:pt>
                <c:pt idx="185">
                  <c:v>0.94255874673629203</c:v>
                </c:pt>
                <c:pt idx="186">
                  <c:v>0.94255874673629203</c:v>
                </c:pt>
                <c:pt idx="187">
                  <c:v>0.94255874673629203</c:v>
                </c:pt>
                <c:pt idx="188">
                  <c:v>0.94255874673629203</c:v>
                </c:pt>
                <c:pt idx="189">
                  <c:v>0.93994778067885099</c:v>
                </c:pt>
                <c:pt idx="190">
                  <c:v>0.94255874673629203</c:v>
                </c:pt>
                <c:pt idx="191">
                  <c:v>0.93994778067885099</c:v>
                </c:pt>
                <c:pt idx="192">
                  <c:v>0.93994778067885099</c:v>
                </c:pt>
                <c:pt idx="193">
                  <c:v>0.93994778067885099</c:v>
                </c:pt>
                <c:pt idx="194">
                  <c:v>0.94255874673629203</c:v>
                </c:pt>
                <c:pt idx="195">
                  <c:v>0.94255874673629203</c:v>
                </c:pt>
                <c:pt idx="196">
                  <c:v>0.94255874673629203</c:v>
                </c:pt>
                <c:pt idx="197">
                  <c:v>0.94255874673629203</c:v>
                </c:pt>
                <c:pt idx="198">
                  <c:v>0.94255874673629203</c:v>
                </c:pt>
                <c:pt idx="199">
                  <c:v>0.93994778067885099</c:v>
                </c:pt>
                <c:pt idx="200">
                  <c:v>0.93994778067885099</c:v>
                </c:pt>
                <c:pt idx="201">
                  <c:v>0.93994778067885099</c:v>
                </c:pt>
                <c:pt idx="202">
                  <c:v>0.93994778067885099</c:v>
                </c:pt>
                <c:pt idx="203">
                  <c:v>0.93994778067885099</c:v>
                </c:pt>
                <c:pt idx="204">
                  <c:v>0.93994778067885099</c:v>
                </c:pt>
                <c:pt idx="205">
                  <c:v>0.93994778067885099</c:v>
                </c:pt>
                <c:pt idx="206">
                  <c:v>0.93733681462140905</c:v>
                </c:pt>
                <c:pt idx="207">
                  <c:v>0.93994778067885099</c:v>
                </c:pt>
                <c:pt idx="208">
                  <c:v>0.93994778067885099</c:v>
                </c:pt>
                <c:pt idx="209">
                  <c:v>0.93994778067885099</c:v>
                </c:pt>
                <c:pt idx="210">
                  <c:v>0.93994778067885099</c:v>
                </c:pt>
                <c:pt idx="211">
                  <c:v>0.93994778067885099</c:v>
                </c:pt>
                <c:pt idx="212">
                  <c:v>0.93994778067885099</c:v>
                </c:pt>
                <c:pt idx="213">
                  <c:v>0.93994778067885099</c:v>
                </c:pt>
                <c:pt idx="214">
                  <c:v>0.93994778067885099</c:v>
                </c:pt>
                <c:pt idx="215">
                  <c:v>0.93994778067885099</c:v>
                </c:pt>
                <c:pt idx="216">
                  <c:v>0.93994778067885099</c:v>
                </c:pt>
                <c:pt idx="217">
                  <c:v>0.93994778067885099</c:v>
                </c:pt>
                <c:pt idx="218">
                  <c:v>0.93733681462140905</c:v>
                </c:pt>
                <c:pt idx="219">
                  <c:v>0.93994778067885099</c:v>
                </c:pt>
                <c:pt idx="220">
                  <c:v>0.93733681462140905</c:v>
                </c:pt>
                <c:pt idx="221">
                  <c:v>0.93733681462140905</c:v>
                </c:pt>
                <c:pt idx="222">
                  <c:v>0.93733681462140905</c:v>
                </c:pt>
                <c:pt idx="223">
                  <c:v>0.93733681462140905</c:v>
                </c:pt>
                <c:pt idx="224">
                  <c:v>0.93733681462140905</c:v>
                </c:pt>
                <c:pt idx="225">
                  <c:v>0.93994778067885099</c:v>
                </c:pt>
                <c:pt idx="226">
                  <c:v>0.93472584856396801</c:v>
                </c:pt>
                <c:pt idx="227">
                  <c:v>0.93994778067885099</c:v>
                </c:pt>
                <c:pt idx="228">
                  <c:v>0.93733681462140905</c:v>
                </c:pt>
                <c:pt idx="229">
                  <c:v>0.93994778067885099</c:v>
                </c:pt>
                <c:pt idx="230">
                  <c:v>0.93733681462140905</c:v>
                </c:pt>
                <c:pt idx="231">
                  <c:v>0.93733681462140905</c:v>
                </c:pt>
                <c:pt idx="232">
                  <c:v>0.93472584856396801</c:v>
                </c:pt>
                <c:pt idx="233">
                  <c:v>0.93733681462140905</c:v>
                </c:pt>
                <c:pt idx="234">
                  <c:v>0.93472584856396801</c:v>
                </c:pt>
                <c:pt idx="235">
                  <c:v>0.93994778067885099</c:v>
                </c:pt>
                <c:pt idx="236">
                  <c:v>0.93733681462140905</c:v>
                </c:pt>
                <c:pt idx="237">
                  <c:v>0.93733681462140905</c:v>
                </c:pt>
                <c:pt idx="238">
                  <c:v>0.93733681462140905</c:v>
                </c:pt>
                <c:pt idx="239">
                  <c:v>0.93733681462140905</c:v>
                </c:pt>
                <c:pt idx="240">
                  <c:v>0.93994778067885099</c:v>
                </c:pt>
                <c:pt idx="241">
                  <c:v>0.93994778067885099</c:v>
                </c:pt>
                <c:pt idx="242">
                  <c:v>0.93994778067885099</c:v>
                </c:pt>
                <c:pt idx="243">
                  <c:v>0.93994778067885099</c:v>
                </c:pt>
                <c:pt idx="244">
                  <c:v>0.93994778067885099</c:v>
                </c:pt>
                <c:pt idx="245">
                  <c:v>0.93994778067885099</c:v>
                </c:pt>
                <c:pt idx="246">
                  <c:v>0.93994778067885099</c:v>
                </c:pt>
                <c:pt idx="247">
                  <c:v>0.93994778067885099</c:v>
                </c:pt>
                <c:pt idx="248">
                  <c:v>0.93994778067885099</c:v>
                </c:pt>
                <c:pt idx="249">
                  <c:v>0.93994778067885099</c:v>
                </c:pt>
                <c:pt idx="250">
                  <c:v>0.93994778067885099</c:v>
                </c:pt>
                <c:pt idx="251">
                  <c:v>0.93994778067885099</c:v>
                </c:pt>
                <c:pt idx="252">
                  <c:v>0.93994778067885099</c:v>
                </c:pt>
                <c:pt idx="253">
                  <c:v>0.93994778067885099</c:v>
                </c:pt>
                <c:pt idx="254">
                  <c:v>0.93994778067885099</c:v>
                </c:pt>
                <c:pt idx="255">
                  <c:v>0.94255874673629203</c:v>
                </c:pt>
                <c:pt idx="256">
                  <c:v>0.94255874673629203</c:v>
                </c:pt>
                <c:pt idx="257">
                  <c:v>0.94255874673629203</c:v>
                </c:pt>
                <c:pt idx="258">
                  <c:v>0.93994778067885099</c:v>
                </c:pt>
                <c:pt idx="259">
                  <c:v>0.93994778067885099</c:v>
                </c:pt>
                <c:pt idx="260">
                  <c:v>0.93733681462140905</c:v>
                </c:pt>
                <c:pt idx="261">
                  <c:v>0.93733681462140905</c:v>
                </c:pt>
                <c:pt idx="262">
                  <c:v>0.93733681462140905</c:v>
                </c:pt>
                <c:pt idx="263">
                  <c:v>0.93733681462140905</c:v>
                </c:pt>
                <c:pt idx="264">
                  <c:v>0.93733681462140905</c:v>
                </c:pt>
                <c:pt idx="265">
                  <c:v>0.93733681462140905</c:v>
                </c:pt>
                <c:pt idx="266">
                  <c:v>0.93733681462140905</c:v>
                </c:pt>
                <c:pt idx="267">
                  <c:v>0.93733681462140905</c:v>
                </c:pt>
                <c:pt idx="268">
                  <c:v>0.93733681462140905</c:v>
                </c:pt>
                <c:pt idx="269">
                  <c:v>0.93733681462140905</c:v>
                </c:pt>
                <c:pt idx="270">
                  <c:v>0.93733681462140905</c:v>
                </c:pt>
                <c:pt idx="271">
                  <c:v>0.93733681462140905</c:v>
                </c:pt>
                <c:pt idx="272">
                  <c:v>0.93733681462140905</c:v>
                </c:pt>
                <c:pt idx="273">
                  <c:v>0.93733681462140905</c:v>
                </c:pt>
                <c:pt idx="274">
                  <c:v>0.93733681462140905</c:v>
                </c:pt>
                <c:pt idx="275">
                  <c:v>0.93733681462140905</c:v>
                </c:pt>
                <c:pt idx="276">
                  <c:v>0.93733681462140905</c:v>
                </c:pt>
                <c:pt idx="277">
                  <c:v>0.93733681462140905</c:v>
                </c:pt>
                <c:pt idx="278">
                  <c:v>0.93733681462140905</c:v>
                </c:pt>
                <c:pt idx="279">
                  <c:v>0.93733681462140905</c:v>
                </c:pt>
                <c:pt idx="280">
                  <c:v>0.93733681462140905</c:v>
                </c:pt>
                <c:pt idx="281">
                  <c:v>0.93733681462140905</c:v>
                </c:pt>
                <c:pt idx="282">
                  <c:v>0.93733681462140905</c:v>
                </c:pt>
                <c:pt idx="283">
                  <c:v>0.93733681462140905</c:v>
                </c:pt>
                <c:pt idx="284">
                  <c:v>0.93472584856396801</c:v>
                </c:pt>
                <c:pt idx="285">
                  <c:v>0.93994778067885099</c:v>
                </c:pt>
                <c:pt idx="286">
                  <c:v>0.93733681462140905</c:v>
                </c:pt>
                <c:pt idx="287">
                  <c:v>0.93994778067885099</c:v>
                </c:pt>
                <c:pt idx="288">
                  <c:v>0.93994778067885099</c:v>
                </c:pt>
                <c:pt idx="289">
                  <c:v>0.93733681462140905</c:v>
                </c:pt>
                <c:pt idx="290">
                  <c:v>0.94255874673629203</c:v>
                </c:pt>
                <c:pt idx="291">
                  <c:v>0.93994778067885099</c:v>
                </c:pt>
                <c:pt idx="292">
                  <c:v>0.93994778067885099</c:v>
                </c:pt>
                <c:pt idx="293">
                  <c:v>0.93994778067885099</c:v>
                </c:pt>
                <c:pt idx="294">
                  <c:v>0.93994778067885099</c:v>
                </c:pt>
                <c:pt idx="295">
                  <c:v>0.93994778067885099</c:v>
                </c:pt>
                <c:pt idx="296">
                  <c:v>0.93994778067885099</c:v>
                </c:pt>
                <c:pt idx="297">
                  <c:v>0.93994778067885099</c:v>
                </c:pt>
                <c:pt idx="298">
                  <c:v>0.93994778067885099</c:v>
                </c:pt>
                <c:pt idx="299">
                  <c:v>0.93733681462140905</c:v>
                </c:pt>
                <c:pt idx="300">
                  <c:v>0.93994778067885099</c:v>
                </c:pt>
                <c:pt idx="301">
                  <c:v>0.93994778067885099</c:v>
                </c:pt>
                <c:pt idx="302">
                  <c:v>0.94255874673629203</c:v>
                </c:pt>
                <c:pt idx="303">
                  <c:v>0.93733681462140905</c:v>
                </c:pt>
                <c:pt idx="304">
                  <c:v>0.93733681462140905</c:v>
                </c:pt>
                <c:pt idx="305">
                  <c:v>0.93733681462140905</c:v>
                </c:pt>
                <c:pt idx="306">
                  <c:v>0.94255874673629203</c:v>
                </c:pt>
                <c:pt idx="307">
                  <c:v>0.93994778067885099</c:v>
                </c:pt>
                <c:pt idx="308">
                  <c:v>0.94255874673629203</c:v>
                </c:pt>
                <c:pt idx="309">
                  <c:v>0.93733681462140905</c:v>
                </c:pt>
                <c:pt idx="310">
                  <c:v>0.94255874673629203</c:v>
                </c:pt>
                <c:pt idx="311">
                  <c:v>0.94255874673629203</c:v>
                </c:pt>
                <c:pt idx="312">
                  <c:v>0.94255874673629203</c:v>
                </c:pt>
                <c:pt idx="313">
                  <c:v>0.94255874673629203</c:v>
                </c:pt>
                <c:pt idx="314">
                  <c:v>0.94255874673629203</c:v>
                </c:pt>
                <c:pt idx="315">
                  <c:v>0.93994778067885099</c:v>
                </c:pt>
                <c:pt idx="316">
                  <c:v>0.93994778067885099</c:v>
                </c:pt>
                <c:pt idx="317">
                  <c:v>0.93994778067885099</c:v>
                </c:pt>
                <c:pt idx="318">
                  <c:v>0.93994778067885099</c:v>
                </c:pt>
                <c:pt idx="319">
                  <c:v>0.93994778067885099</c:v>
                </c:pt>
                <c:pt idx="320">
                  <c:v>0.93994778067885099</c:v>
                </c:pt>
                <c:pt idx="321">
                  <c:v>0.93733681462140905</c:v>
                </c:pt>
                <c:pt idx="322">
                  <c:v>0.93733681462140905</c:v>
                </c:pt>
                <c:pt idx="323">
                  <c:v>0.93733681462140905</c:v>
                </c:pt>
                <c:pt idx="324">
                  <c:v>0.93472584856396801</c:v>
                </c:pt>
                <c:pt idx="325">
                  <c:v>0.93733681462140905</c:v>
                </c:pt>
                <c:pt idx="326">
                  <c:v>0.93733681462140905</c:v>
                </c:pt>
                <c:pt idx="327">
                  <c:v>0.93733681462140905</c:v>
                </c:pt>
                <c:pt idx="328">
                  <c:v>0.93994778067885099</c:v>
                </c:pt>
                <c:pt idx="329">
                  <c:v>0.93994778067885099</c:v>
                </c:pt>
                <c:pt idx="330">
                  <c:v>0.93733681462140905</c:v>
                </c:pt>
                <c:pt idx="331">
                  <c:v>0.93733681462140905</c:v>
                </c:pt>
                <c:pt idx="332">
                  <c:v>0.93733681462140905</c:v>
                </c:pt>
                <c:pt idx="333">
                  <c:v>0.93733681462140905</c:v>
                </c:pt>
                <c:pt idx="334">
                  <c:v>0.93733681462140905</c:v>
                </c:pt>
                <c:pt idx="335">
                  <c:v>0.93994778067885099</c:v>
                </c:pt>
                <c:pt idx="336">
                  <c:v>0.93733681462140905</c:v>
                </c:pt>
                <c:pt idx="337">
                  <c:v>0.93733681462140905</c:v>
                </c:pt>
                <c:pt idx="338">
                  <c:v>0.93733681462140905</c:v>
                </c:pt>
                <c:pt idx="339">
                  <c:v>0.93733681462140905</c:v>
                </c:pt>
                <c:pt idx="340">
                  <c:v>0.93733681462140905</c:v>
                </c:pt>
                <c:pt idx="341">
                  <c:v>0.93994778067885099</c:v>
                </c:pt>
                <c:pt idx="342">
                  <c:v>0.93733681462140905</c:v>
                </c:pt>
                <c:pt idx="343">
                  <c:v>0.93994778067885099</c:v>
                </c:pt>
                <c:pt idx="344">
                  <c:v>0.93733681462140905</c:v>
                </c:pt>
                <c:pt idx="345">
                  <c:v>0.93994778067885099</c:v>
                </c:pt>
                <c:pt idx="346">
                  <c:v>0.93733681462140905</c:v>
                </c:pt>
                <c:pt idx="347">
                  <c:v>0.93733681462140905</c:v>
                </c:pt>
                <c:pt idx="348">
                  <c:v>0.93733681462140905</c:v>
                </c:pt>
                <c:pt idx="349">
                  <c:v>0.93733681462140905</c:v>
                </c:pt>
                <c:pt idx="350">
                  <c:v>0.93733681462140905</c:v>
                </c:pt>
                <c:pt idx="351">
                  <c:v>0.93733681462140905</c:v>
                </c:pt>
                <c:pt idx="352">
                  <c:v>0.93733681462140905</c:v>
                </c:pt>
                <c:pt idx="353">
                  <c:v>0.93733681462140905</c:v>
                </c:pt>
                <c:pt idx="354">
                  <c:v>0.93733681462140905</c:v>
                </c:pt>
                <c:pt idx="355">
                  <c:v>0.93733681462140905</c:v>
                </c:pt>
                <c:pt idx="356">
                  <c:v>0.93472584856396801</c:v>
                </c:pt>
                <c:pt idx="357">
                  <c:v>0.93733681462140905</c:v>
                </c:pt>
                <c:pt idx="358">
                  <c:v>0.93733681462140905</c:v>
                </c:pt>
                <c:pt idx="359">
                  <c:v>0.93733681462140905</c:v>
                </c:pt>
                <c:pt idx="360">
                  <c:v>0.93733681462140905</c:v>
                </c:pt>
                <c:pt idx="361">
                  <c:v>0.93733681462140905</c:v>
                </c:pt>
                <c:pt idx="362">
                  <c:v>0.93733681462140905</c:v>
                </c:pt>
                <c:pt idx="363">
                  <c:v>0.93733681462140905</c:v>
                </c:pt>
                <c:pt idx="364">
                  <c:v>0.93472584856396801</c:v>
                </c:pt>
                <c:pt idx="365">
                  <c:v>0.93472584856396801</c:v>
                </c:pt>
                <c:pt idx="366">
                  <c:v>0.93472584856396801</c:v>
                </c:pt>
                <c:pt idx="367">
                  <c:v>0.93472584856396801</c:v>
                </c:pt>
                <c:pt idx="368">
                  <c:v>0.93472584856396801</c:v>
                </c:pt>
                <c:pt idx="369">
                  <c:v>0.93733681462140905</c:v>
                </c:pt>
                <c:pt idx="370">
                  <c:v>0.93472584856396801</c:v>
                </c:pt>
                <c:pt idx="371">
                  <c:v>0.93733681462140905</c:v>
                </c:pt>
                <c:pt idx="372">
                  <c:v>0.93472584856396801</c:v>
                </c:pt>
                <c:pt idx="373">
                  <c:v>0.93733681462140905</c:v>
                </c:pt>
                <c:pt idx="374">
                  <c:v>0.93472584856396801</c:v>
                </c:pt>
                <c:pt idx="375">
                  <c:v>0.93733681462140905</c:v>
                </c:pt>
                <c:pt idx="376">
                  <c:v>0.93472584856396801</c:v>
                </c:pt>
                <c:pt idx="377">
                  <c:v>0.93472584856396801</c:v>
                </c:pt>
                <c:pt idx="378">
                  <c:v>0.93472584856396801</c:v>
                </c:pt>
                <c:pt idx="379">
                  <c:v>0.93472584856396801</c:v>
                </c:pt>
                <c:pt idx="380">
                  <c:v>0.93472584856396801</c:v>
                </c:pt>
                <c:pt idx="381">
                  <c:v>0.93472584856396801</c:v>
                </c:pt>
                <c:pt idx="382">
                  <c:v>0.93472584856396801</c:v>
                </c:pt>
                <c:pt idx="383">
                  <c:v>0.93472584856396801</c:v>
                </c:pt>
                <c:pt idx="384">
                  <c:v>0.93472584856396801</c:v>
                </c:pt>
                <c:pt idx="385">
                  <c:v>0.93472584856396801</c:v>
                </c:pt>
                <c:pt idx="386">
                  <c:v>0.93472584856396801</c:v>
                </c:pt>
                <c:pt idx="387">
                  <c:v>0.93733681462140905</c:v>
                </c:pt>
                <c:pt idx="388">
                  <c:v>0.93733681462140905</c:v>
                </c:pt>
                <c:pt idx="389">
                  <c:v>0.93733681462140905</c:v>
                </c:pt>
                <c:pt idx="390">
                  <c:v>0.93733681462140905</c:v>
                </c:pt>
                <c:pt idx="391">
                  <c:v>0.93994778067885099</c:v>
                </c:pt>
                <c:pt idx="392">
                  <c:v>0.93994778067885099</c:v>
                </c:pt>
                <c:pt idx="393">
                  <c:v>0.93994778067885099</c:v>
                </c:pt>
                <c:pt idx="394">
                  <c:v>0.93994778067885099</c:v>
                </c:pt>
                <c:pt idx="395">
                  <c:v>0.93994778067885099</c:v>
                </c:pt>
                <c:pt idx="396">
                  <c:v>0.93733681462140905</c:v>
                </c:pt>
                <c:pt idx="397">
                  <c:v>0.93994778067885099</c:v>
                </c:pt>
                <c:pt idx="398">
                  <c:v>0.93733681462140905</c:v>
                </c:pt>
                <c:pt idx="399">
                  <c:v>0.93733681462140905</c:v>
                </c:pt>
                <c:pt idx="400">
                  <c:v>0.93733681462140905</c:v>
                </c:pt>
                <c:pt idx="401">
                  <c:v>0.93733681462140905</c:v>
                </c:pt>
                <c:pt idx="402">
                  <c:v>0.93733681462140905</c:v>
                </c:pt>
                <c:pt idx="403">
                  <c:v>0.93733681462140905</c:v>
                </c:pt>
                <c:pt idx="404">
                  <c:v>0.93733681462140905</c:v>
                </c:pt>
                <c:pt idx="405">
                  <c:v>0.93733681462140905</c:v>
                </c:pt>
                <c:pt idx="406">
                  <c:v>0.93733681462140905</c:v>
                </c:pt>
                <c:pt idx="407">
                  <c:v>0.93733681462140905</c:v>
                </c:pt>
                <c:pt idx="408">
                  <c:v>0.93733681462140905</c:v>
                </c:pt>
                <c:pt idx="409">
                  <c:v>0.93733681462140905</c:v>
                </c:pt>
                <c:pt idx="410">
                  <c:v>0.93733681462140905</c:v>
                </c:pt>
                <c:pt idx="411">
                  <c:v>0.93733681462140905</c:v>
                </c:pt>
                <c:pt idx="412">
                  <c:v>0.93733681462140905</c:v>
                </c:pt>
                <c:pt idx="413">
                  <c:v>0.93994778067885099</c:v>
                </c:pt>
                <c:pt idx="414">
                  <c:v>0.93472584856396801</c:v>
                </c:pt>
                <c:pt idx="415">
                  <c:v>0.93994778067885099</c:v>
                </c:pt>
                <c:pt idx="416">
                  <c:v>0.93472584856396801</c:v>
                </c:pt>
                <c:pt idx="417">
                  <c:v>0.93733681462140905</c:v>
                </c:pt>
                <c:pt idx="418">
                  <c:v>0.93733681462140905</c:v>
                </c:pt>
                <c:pt idx="419">
                  <c:v>0.93733681462140905</c:v>
                </c:pt>
                <c:pt idx="420">
                  <c:v>0.93733681462140905</c:v>
                </c:pt>
                <c:pt idx="421">
                  <c:v>0.93994778067885099</c:v>
                </c:pt>
                <c:pt idx="422">
                  <c:v>0.93994778067885099</c:v>
                </c:pt>
                <c:pt idx="423">
                  <c:v>0.93994778067885099</c:v>
                </c:pt>
                <c:pt idx="424">
                  <c:v>0.93994778067885099</c:v>
                </c:pt>
                <c:pt idx="425">
                  <c:v>0.93994778067885099</c:v>
                </c:pt>
                <c:pt idx="426">
                  <c:v>0.93994778067885099</c:v>
                </c:pt>
                <c:pt idx="427">
                  <c:v>0.93994778067885099</c:v>
                </c:pt>
                <c:pt idx="428">
                  <c:v>0.93994778067885099</c:v>
                </c:pt>
                <c:pt idx="429">
                  <c:v>0.93994778067885099</c:v>
                </c:pt>
                <c:pt idx="430">
                  <c:v>0.93994778067885099</c:v>
                </c:pt>
                <c:pt idx="431">
                  <c:v>0.93994778067885099</c:v>
                </c:pt>
                <c:pt idx="432">
                  <c:v>0.93994778067885099</c:v>
                </c:pt>
                <c:pt idx="433">
                  <c:v>0.93994778067885099</c:v>
                </c:pt>
                <c:pt idx="434">
                  <c:v>0.93994778067885099</c:v>
                </c:pt>
                <c:pt idx="435">
                  <c:v>0.93994778067885099</c:v>
                </c:pt>
                <c:pt idx="436">
                  <c:v>0.93994778067885099</c:v>
                </c:pt>
                <c:pt idx="437">
                  <c:v>0.93994778067885099</c:v>
                </c:pt>
                <c:pt idx="438">
                  <c:v>0.93733681462140905</c:v>
                </c:pt>
                <c:pt idx="439">
                  <c:v>0.93733681462140905</c:v>
                </c:pt>
                <c:pt idx="440">
                  <c:v>0.93733681462140905</c:v>
                </c:pt>
                <c:pt idx="441">
                  <c:v>0.93733681462140905</c:v>
                </c:pt>
                <c:pt idx="442">
                  <c:v>0.93733681462140905</c:v>
                </c:pt>
                <c:pt idx="443">
                  <c:v>0.93733681462140905</c:v>
                </c:pt>
                <c:pt idx="444">
                  <c:v>0.93733681462140905</c:v>
                </c:pt>
                <c:pt idx="445">
                  <c:v>0.93733681462140905</c:v>
                </c:pt>
                <c:pt idx="446">
                  <c:v>0.93733681462140905</c:v>
                </c:pt>
                <c:pt idx="447">
                  <c:v>0.93994778067885099</c:v>
                </c:pt>
                <c:pt idx="448">
                  <c:v>0.93733681462140905</c:v>
                </c:pt>
                <c:pt idx="449">
                  <c:v>0.93994778067885099</c:v>
                </c:pt>
                <c:pt idx="450">
                  <c:v>0.93994778067885099</c:v>
                </c:pt>
                <c:pt idx="451">
                  <c:v>0.93994778067885099</c:v>
                </c:pt>
                <c:pt idx="452">
                  <c:v>0.93994778067885099</c:v>
                </c:pt>
                <c:pt idx="453">
                  <c:v>0.93994778067885099</c:v>
                </c:pt>
                <c:pt idx="454">
                  <c:v>0.93994778067885099</c:v>
                </c:pt>
                <c:pt idx="455">
                  <c:v>0.94255874673629203</c:v>
                </c:pt>
                <c:pt idx="456">
                  <c:v>0.93994778067885099</c:v>
                </c:pt>
                <c:pt idx="457">
                  <c:v>0.93994778067885099</c:v>
                </c:pt>
                <c:pt idx="458">
                  <c:v>0.93994778067885099</c:v>
                </c:pt>
                <c:pt idx="459">
                  <c:v>0.93994778067885099</c:v>
                </c:pt>
                <c:pt idx="460">
                  <c:v>0.93994778067885099</c:v>
                </c:pt>
                <c:pt idx="461">
                  <c:v>0.93994778067885099</c:v>
                </c:pt>
                <c:pt idx="462">
                  <c:v>0.93994778067885099</c:v>
                </c:pt>
                <c:pt idx="463">
                  <c:v>0.93733681462140905</c:v>
                </c:pt>
                <c:pt idx="464">
                  <c:v>0.93994778067885099</c:v>
                </c:pt>
                <c:pt idx="465">
                  <c:v>0.93994778067885099</c:v>
                </c:pt>
                <c:pt idx="466">
                  <c:v>0.93994778067885099</c:v>
                </c:pt>
                <c:pt idx="467">
                  <c:v>0.93994778067885099</c:v>
                </c:pt>
                <c:pt idx="468">
                  <c:v>0.93994778067885099</c:v>
                </c:pt>
                <c:pt idx="469">
                  <c:v>0.93994778067885099</c:v>
                </c:pt>
                <c:pt idx="470">
                  <c:v>0.93994778067885099</c:v>
                </c:pt>
                <c:pt idx="471">
                  <c:v>0.93994778067885099</c:v>
                </c:pt>
                <c:pt idx="472">
                  <c:v>0.93994778067885099</c:v>
                </c:pt>
                <c:pt idx="473">
                  <c:v>0.93994778067885099</c:v>
                </c:pt>
                <c:pt idx="474">
                  <c:v>0.93994778067885099</c:v>
                </c:pt>
                <c:pt idx="475">
                  <c:v>0.93994778067885099</c:v>
                </c:pt>
                <c:pt idx="476">
                  <c:v>0.93994778067885099</c:v>
                </c:pt>
                <c:pt idx="477">
                  <c:v>0.93994778067885099</c:v>
                </c:pt>
                <c:pt idx="478">
                  <c:v>0.93733681462140905</c:v>
                </c:pt>
                <c:pt idx="479">
                  <c:v>0.93472584856396801</c:v>
                </c:pt>
                <c:pt idx="480">
                  <c:v>0.93472584856396801</c:v>
                </c:pt>
                <c:pt idx="481">
                  <c:v>0.93733681462140905</c:v>
                </c:pt>
                <c:pt idx="482">
                  <c:v>0.93472584856396801</c:v>
                </c:pt>
                <c:pt idx="483">
                  <c:v>0.93472584856396801</c:v>
                </c:pt>
                <c:pt idx="484">
                  <c:v>0.93472584856396801</c:v>
                </c:pt>
                <c:pt idx="485">
                  <c:v>0.93472584856396801</c:v>
                </c:pt>
                <c:pt idx="486">
                  <c:v>0.93472584856396801</c:v>
                </c:pt>
                <c:pt idx="487">
                  <c:v>0.93472584856396801</c:v>
                </c:pt>
                <c:pt idx="488">
                  <c:v>0.93472584856396801</c:v>
                </c:pt>
                <c:pt idx="489">
                  <c:v>0.93211488250652696</c:v>
                </c:pt>
                <c:pt idx="490">
                  <c:v>0.93211488250652696</c:v>
                </c:pt>
                <c:pt idx="491">
                  <c:v>0.93211488250652696</c:v>
                </c:pt>
                <c:pt idx="492">
                  <c:v>0.93211488250652696</c:v>
                </c:pt>
                <c:pt idx="493">
                  <c:v>0.93211488250652696</c:v>
                </c:pt>
                <c:pt idx="494">
                  <c:v>0.93211488250652696</c:v>
                </c:pt>
                <c:pt idx="495">
                  <c:v>0.93211488250652696</c:v>
                </c:pt>
                <c:pt idx="496">
                  <c:v>0.93211488250652696</c:v>
                </c:pt>
                <c:pt idx="497">
                  <c:v>0.93211488250652696</c:v>
                </c:pt>
                <c:pt idx="498">
                  <c:v>0.93211488250652696</c:v>
                </c:pt>
                <c:pt idx="499">
                  <c:v>0.932114882506526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DF5D-4C61-ADB1-AD7AA69B2C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6091408"/>
        <c:axId val="7559920"/>
      </c:scatterChart>
      <c:valAx>
        <c:axId val="246091408"/>
        <c:scaling>
          <c:orientation val="minMax"/>
          <c:max val="50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sz="1400" dirty="0">
                    <a:solidFill>
                      <a:sysClr val="windowText" lastClr="000000"/>
                    </a:solidFill>
                  </a:rPr>
                  <a:t>随机数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7559920"/>
        <c:crosses val="autoZero"/>
        <c:crossBetween val="midCat"/>
        <c:majorUnit val="100"/>
      </c:valAx>
      <c:valAx>
        <c:axId val="7559920"/>
        <c:scaling>
          <c:orientation val="minMax"/>
          <c:max val="1"/>
          <c:min val="0.60000000000000009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altLang="en-US" sz="1400" dirty="0">
                    <a:solidFill>
                      <a:sysClr val="windowText" lastClr="000000"/>
                    </a:solidFill>
                  </a:rPr>
                  <a:t>总体精度</a:t>
                </a:r>
                <a:endParaRPr lang="zh-CN" sz="1400" dirty="0">
                  <a:solidFill>
                    <a:sysClr val="windowText" lastClr="000000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246091408"/>
        <c:crosses val="autoZero"/>
        <c:crossBetween val="midCat"/>
        <c:majorUnit val="0.1"/>
        <c:minorUnit val="5.000000000000001E-2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.47592748608078161"/>
          <c:y val="0.29623222640443964"/>
          <c:w val="0.34307291666666673"/>
          <c:h val="0.3393244444444444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750" baseline="0"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pPr>
      <a:endParaRPr lang="zh-CN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4295407080257844"/>
          <c:y val="5.0582293807452723E-2"/>
          <c:w val="0.6835477133972081"/>
          <c:h val="0.65031231288190683"/>
        </c:manualLayout>
      </c:layout>
      <c:scatterChart>
        <c:scatterStyle val="lineMarker"/>
        <c:varyColors val="0"/>
        <c:ser>
          <c:idx val="0"/>
          <c:order val="0"/>
          <c:tx>
            <c:strRef>
              <c:f>RFtrees!$B$2</c:f>
              <c:strCache>
                <c:ptCount val="1"/>
                <c:pt idx="0">
                  <c:v>Landsat5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B$3:$B$502</c:f>
              <c:numCache>
                <c:formatCode>General</c:formatCode>
                <c:ptCount val="500"/>
                <c:pt idx="0">
                  <c:v>0.65160358748042502</c:v>
                </c:pt>
                <c:pt idx="1">
                  <c:v>0.668042670606383</c:v>
                </c:pt>
                <c:pt idx="2">
                  <c:v>0.76270039772028297</c:v>
                </c:pt>
                <c:pt idx="3">
                  <c:v>0.76069827540741497</c:v>
                </c:pt>
                <c:pt idx="4">
                  <c:v>0.80567526897130604</c:v>
                </c:pt>
                <c:pt idx="5">
                  <c:v>0.77359413202933902</c:v>
                </c:pt>
                <c:pt idx="6">
                  <c:v>0.83005709624795998</c:v>
                </c:pt>
                <c:pt idx="7">
                  <c:v>0.78833406063628597</c:v>
                </c:pt>
                <c:pt idx="8">
                  <c:v>0.81515452414343703</c:v>
                </c:pt>
                <c:pt idx="9">
                  <c:v>0.79398586491995904</c:v>
                </c:pt>
                <c:pt idx="10">
                  <c:v>0.82013535341143695</c:v>
                </c:pt>
                <c:pt idx="11">
                  <c:v>0.80861837346285004</c:v>
                </c:pt>
                <c:pt idx="12">
                  <c:v>0.82416217603284503</c:v>
                </c:pt>
                <c:pt idx="13">
                  <c:v>0.80861837346285004</c:v>
                </c:pt>
                <c:pt idx="14">
                  <c:v>0.82868419429769502</c:v>
                </c:pt>
                <c:pt idx="15">
                  <c:v>0.81365517383721497</c:v>
                </c:pt>
                <c:pt idx="16">
                  <c:v>0.82914428635860404</c:v>
                </c:pt>
                <c:pt idx="17">
                  <c:v>0.80861837346285004</c:v>
                </c:pt>
                <c:pt idx="18">
                  <c:v>0.83455675912975102</c:v>
                </c:pt>
                <c:pt idx="19">
                  <c:v>0.81916664953645602</c:v>
                </c:pt>
                <c:pt idx="20">
                  <c:v>0.82416217603284503</c:v>
                </c:pt>
                <c:pt idx="21">
                  <c:v>0.82368802939390495</c:v>
                </c:pt>
                <c:pt idx="22">
                  <c:v>0.82914428635860404</c:v>
                </c:pt>
                <c:pt idx="23">
                  <c:v>0.82368802939390495</c:v>
                </c:pt>
                <c:pt idx="24">
                  <c:v>0.84359228965983202</c:v>
                </c:pt>
                <c:pt idx="25">
                  <c:v>0.83366692327431302</c:v>
                </c:pt>
                <c:pt idx="26">
                  <c:v>0.84359228965983202</c:v>
                </c:pt>
                <c:pt idx="27">
                  <c:v>0.83366692327431302</c:v>
                </c:pt>
                <c:pt idx="28">
                  <c:v>0.83949836867862904</c:v>
                </c:pt>
                <c:pt idx="29">
                  <c:v>0.83863627044979205</c:v>
                </c:pt>
                <c:pt idx="30">
                  <c:v>0.84359228965983202</c:v>
                </c:pt>
                <c:pt idx="31">
                  <c:v>0.83863627044979205</c:v>
                </c:pt>
                <c:pt idx="32">
                  <c:v>0.84359228965983202</c:v>
                </c:pt>
                <c:pt idx="33">
                  <c:v>0.83366692327431302</c:v>
                </c:pt>
                <c:pt idx="34">
                  <c:v>0.82914428635860404</c:v>
                </c:pt>
                <c:pt idx="35">
                  <c:v>0.83820173905893403</c:v>
                </c:pt>
                <c:pt idx="36">
                  <c:v>0.84853503445173695</c:v>
                </c:pt>
                <c:pt idx="37">
                  <c:v>0.83863627044979205</c:v>
                </c:pt>
                <c:pt idx="38">
                  <c:v>0.84401065860805102</c:v>
                </c:pt>
                <c:pt idx="39">
                  <c:v>0.83863627044979205</c:v>
                </c:pt>
                <c:pt idx="40">
                  <c:v>0.85385547443769005</c:v>
                </c:pt>
                <c:pt idx="41">
                  <c:v>0.83906847410496999</c:v>
                </c:pt>
                <c:pt idx="42">
                  <c:v>0.85385547443769005</c:v>
                </c:pt>
                <c:pt idx="43">
                  <c:v>0.83411303448770002</c:v>
                </c:pt>
                <c:pt idx="44">
                  <c:v>0.84893964110929798</c:v>
                </c:pt>
                <c:pt idx="45">
                  <c:v>0.83906847410496999</c:v>
                </c:pt>
                <c:pt idx="46">
                  <c:v>0.83906847410496999</c:v>
                </c:pt>
                <c:pt idx="47">
                  <c:v>0.83366692327431302</c:v>
                </c:pt>
                <c:pt idx="48">
                  <c:v>0.84853503445173695</c:v>
                </c:pt>
                <c:pt idx="49">
                  <c:v>0.84853503445173695</c:v>
                </c:pt>
                <c:pt idx="50">
                  <c:v>0.85346455808635102</c:v>
                </c:pt>
                <c:pt idx="51">
                  <c:v>0.83863627044979205</c:v>
                </c:pt>
                <c:pt idx="52">
                  <c:v>0.84359228965983202</c:v>
                </c:pt>
                <c:pt idx="53">
                  <c:v>0.84359228965983202</c:v>
                </c:pt>
                <c:pt idx="54">
                  <c:v>0.84853503445173695</c:v>
                </c:pt>
                <c:pt idx="55">
                  <c:v>0.84853503445173695</c:v>
                </c:pt>
                <c:pt idx="56">
                  <c:v>0.84853503445173695</c:v>
                </c:pt>
                <c:pt idx="57">
                  <c:v>0.83863627044979205</c:v>
                </c:pt>
                <c:pt idx="58">
                  <c:v>0.863284153506226</c:v>
                </c:pt>
                <c:pt idx="59">
                  <c:v>0.84853503445173695</c:v>
                </c:pt>
                <c:pt idx="60">
                  <c:v>0.84853503445173695</c:v>
                </c:pt>
                <c:pt idx="61">
                  <c:v>0.84853503445173695</c:v>
                </c:pt>
                <c:pt idx="62">
                  <c:v>0.83949836867862904</c:v>
                </c:pt>
                <c:pt idx="63">
                  <c:v>0.84853503445173695</c:v>
                </c:pt>
                <c:pt idx="64">
                  <c:v>0.84401065860805102</c:v>
                </c:pt>
                <c:pt idx="65">
                  <c:v>0.84359228965983202</c:v>
                </c:pt>
                <c:pt idx="66">
                  <c:v>0.84401065860805102</c:v>
                </c:pt>
                <c:pt idx="67">
                  <c:v>0.84359228965983202</c:v>
                </c:pt>
                <c:pt idx="68">
                  <c:v>0.84401065860805102</c:v>
                </c:pt>
                <c:pt idx="69">
                  <c:v>0.83906847410496999</c:v>
                </c:pt>
                <c:pt idx="70">
                  <c:v>0.84893964110929798</c:v>
                </c:pt>
                <c:pt idx="71">
                  <c:v>0.84359228965983202</c:v>
                </c:pt>
                <c:pt idx="72">
                  <c:v>0.84401065860805102</c:v>
                </c:pt>
                <c:pt idx="73">
                  <c:v>0.84853503445173695</c:v>
                </c:pt>
                <c:pt idx="74">
                  <c:v>0.85346455808635102</c:v>
                </c:pt>
                <c:pt idx="75">
                  <c:v>0.85346455808635102</c:v>
                </c:pt>
                <c:pt idx="76">
                  <c:v>0.85346455808635102</c:v>
                </c:pt>
                <c:pt idx="77">
                  <c:v>0.85346455808635102</c:v>
                </c:pt>
                <c:pt idx="78">
                  <c:v>0.85346455808635102</c:v>
                </c:pt>
                <c:pt idx="79">
                  <c:v>0.84853503445173695</c:v>
                </c:pt>
                <c:pt idx="80">
                  <c:v>0.84853503445173695</c:v>
                </c:pt>
                <c:pt idx="81">
                  <c:v>0.84853503445173695</c:v>
                </c:pt>
                <c:pt idx="82">
                  <c:v>0.84853503445173695</c:v>
                </c:pt>
                <c:pt idx="83">
                  <c:v>0.84853503445173695</c:v>
                </c:pt>
                <c:pt idx="84">
                  <c:v>0.84853503445173695</c:v>
                </c:pt>
                <c:pt idx="85">
                  <c:v>0.84853503445173695</c:v>
                </c:pt>
                <c:pt idx="86">
                  <c:v>0.84853503445173695</c:v>
                </c:pt>
                <c:pt idx="87">
                  <c:v>0.84853503445173695</c:v>
                </c:pt>
                <c:pt idx="88">
                  <c:v>0.84853503445173695</c:v>
                </c:pt>
                <c:pt idx="89">
                  <c:v>0.83863627044979205</c:v>
                </c:pt>
                <c:pt idx="90">
                  <c:v>0.84853503445173695</c:v>
                </c:pt>
                <c:pt idx="91">
                  <c:v>0.83863627044979205</c:v>
                </c:pt>
                <c:pt idx="92">
                  <c:v>0.84359228965983202</c:v>
                </c:pt>
                <c:pt idx="93">
                  <c:v>0.83863627044979205</c:v>
                </c:pt>
                <c:pt idx="94">
                  <c:v>0.84359228965983202</c:v>
                </c:pt>
                <c:pt idx="95">
                  <c:v>0.83863627044979205</c:v>
                </c:pt>
                <c:pt idx="96">
                  <c:v>0.84359228965983202</c:v>
                </c:pt>
                <c:pt idx="97">
                  <c:v>0.84359228965983202</c:v>
                </c:pt>
                <c:pt idx="98">
                  <c:v>0.84359228965983202</c:v>
                </c:pt>
                <c:pt idx="99">
                  <c:v>0.84359228965983202</c:v>
                </c:pt>
                <c:pt idx="100">
                  <c:v>0.84853503445173695</c:v>
                </c:pt>
                <c:pt idx="101">
                  <c:v>0.83820173905893403</c:v>
                </c:pt>
                <c:pt idx="102">
                  <c:v>0.85307154483196301</c:v>
                </c:pt>
                <c:pt idx="103">
                  <c:v>0.84812825454098095</c:v>
                </c:pt>
                <c:pt idx="104">
                  <c:v>0.85307154483196301</c:v>
                </c:pt>
                <c:pt idx="105">
                  <c:v>0.85307154483196301</c:v>
                </c:pt>
                <c:pt idx="106">
                  <c:v>0.85346455808635102</c:v>
                </c:pt>
                <c:pt idx="107">
                  <c:v>0.84812825454098095</c:v>
                </c:pt>
                <c:pt idx="108">
                  <c:v>0.84812825454098095</c:v>
                </c:pt>
                <c:pt idx="109">
                  <c:v>0.84317167051578101</c:v>
                </c:pt>
                <c:pt idx="110">
                  <c:v>0.84359228965983202</c:v>
                </c:pt>
                <c:pt idx="111">
                  <c:v>0.84317167051578101</c:v>
                </c:pt>
                <c:pt idx="112">
                  <c:v>0.84812825454098095</c:v>
                </c:pt>
                <c:pt idx="113">
                  <c:v>0.84317167051578101</c:v>
                </c:pt>
                <c:pt idx="114">
                  <c:v>0.84359228965983202</c:v>
                </c:pt>
                <c:pt idx="115">
                  <c:v>0.84812825454098095</c:v>
                </c:pt>
                <c:pt idx="116">
                  <c:v>0.84359228965983202</c:v>
                </c:pt>
                <c:pt idx="117">
                  <c:v>0.84359228965983202</c:v>
                </c:pt>
                <c:pt idx="118">
                  <c:v>0.83906847410496999</c:v>
                </c:pt>
                <c:pt idx="119">
                  <c:v>0.84359228965983202</c:v>
                </c:pt>
                <c:pt idx="120">
                  <c:v>0.84359228965983202</c:v>
                </c:pt>
                <c:pt idx="121">
                  <c:v>0.84359228965983202</c:v>
                </c:pt>
                <c:pt idx="122">
                  <c:v>0.84359228965983202</c:v>
                </c:pt>
                <c:pt idx="123">
                  <c:v>0.84359228965983202</c:v>
                </c:pt>
                <c:pt idx="124">
                  <c:v>0.84359228965983202</c:v>
                </c:pt>
                <c:pt idx="125">
                  <c:v>0.84359228965983202</c:v>
                </c:pt>
                <c:pt idx="126">
                  <c:v>0.84359228965983202</c:v>
                </c:pt>
                <c:pt idx="127">
                  <c:v>0.84359228965983202</c:v>
                </c:pt>
                <c:pt idx="128">
                  <c:v>0.84359228965983202</c:v>
                </c:pt>
                <c:pt idx="129">
                  <c:v>0.84359228965983202</c:v>
                </c:pt>
                <c:pt idx="130">
                  <c:v>0.84359228965983202</c:v>
                </c:pt>
                <c:pt idx="131">
                  <c:v>0.84359228965983202</c:v>
                </c:pt>
                <c:pt idx="132">
                  <c:v>0.84359228965983202</c:v>
                </c:pt>
                <c:pt idx="133">
                  <c:v>0.84359228965983202</c:v>
                </c:pt>
                <c:pt idx="134">
                  <c:v>0.84359228965983202</c:v>
                </c:pt>
                <c:pt idx="135">
                  <c:v>0.84359228965983202</c:v>
                </c:pt>
                <c:pt idx="136">
                  <c:v>0.84359228965983202</c:v>
                </c:pt>
                <c:pt idx="137">
                  <c:v>0.84359228965983202</c:v>
                </c:pt>
                <c:pt idx="138">
                  <c:v>0.84359228965983202</c:v>
                </c:pt>
                <c:pt idx="139">
                  <c:v>0.83863627044979205</c:v>
                </c:pt>
                <c:pt idx="140">
                  <c:v>0.83863627044979205</c:v>
                </c:pt>
                <c:pt idx="141">
                  <c:v>0.83863627044979205</c:v>
                </c:pt>
                <c:pt idx="142">
                  <c:v>0.83863627044979205</c:v>
                </c:pt>
                <c:pt idx="143">
                  <c:v>0.83863627044979205</c:v>
                </c:pt>
                <c:pt idx="144">
                  <c:v>0.83863627044979205</c:v>
                </c:pt>
                <c:pt idx="145">
                  <c:v>0.83863627044979205</c:v>
                </c:pt>
                <c:pt idx="146">
                  <c:v>0.84359228965983202</c:v>
                </c:pt>
                <c:pt idx="147">
                  <c:v>0.84359228965983202</c:v>
                </c:pt>
                <c:pt idx="148">
                  <c:v>0.84359228965983202</c:v>
                </c:pt>
                <c:pt idx="149">
                  <c:v>0.84359228965983202</c:v>
                </c:pt>
                <c:pt idx="150">
                  <c:v>0.84359228965983202</c:v>
                </c:pt>
                <c:pt idx="151">
                  <c:v>0.84359228965983202</c:v>
                </c:pt>
                <c:pt idx="152">
                  <c:v>0.84853503445173695</c:v>
                </c:pt>
                <c:pt idx="153">
                  <c:v>0.84359228965983202</c:v>
                </c:pt>
                <c:pt idx="154">
                  <c:v>0.84853503445173695</c:v>
                </c:pt>
                <c:pt idx="155">
                  <c:v>0.84359228965983202</c:v>
                </c:pt>
                <c:pt idx="156">
                  <c:v>0.84359228965983202</c:v>
                </c:pt>
                <c:pt idx="157">
                  <c:v>0.84359228965983202</c:v>
                </c:pt>
                <c:pt idx="158">
                  <c:v>0.84359228965983202</c:v>
                </c:pt>
                <c:pt idx="159">
                  <c:v>0.84359228965983202</c:v>
                </c:pt>
                <c:pt idx="160">
                  <c:v>0.84359228965983202</c:v>
                </c:pt>
                <c:pt idx="161">
                  <c:v>0.84359228965983202</c:v>
                </c:pt>
                <c:pt idx="162">
                  <c:v>0.84359228965983202</c:v>
                </c:pt>
                <c:pt idx="163">
                  <c:v>0.84359228965983202</c:v>
                </c:pt>
                <c:pt idx="164">
                  <c:v>0.84359228965983202</c:v>
                </c:pt>
                <c:pt idx="165">
                  <c:v>0.84359228965983202</c:v>
                </c:pt>
                <c:pt idx="166">
                  <c:v>0.84359228965983202</c:v>
                </c:pt>
                <c:pt idx="167">
                  <c:v>0.84359228965983202</c:v>
                </c:pt>
                <c:pt idx="168">
                  <c:v>0.84359228965983202</c:v>
                </c:pt>
                <c:pt idx="169">
                  <c:v>0.84359228965983202</c:v>
                </c:pt>
                <c:pt idx="170">
                  <c:v>0.84359228965983202</c:v>
                </c:pt>
                <c:pt idx="171">
                  <c:v>0.84359228965983202</c:v>
                </c:pt>
                <c:pt idx="172">
                  <c:v>0.84359228965983202</c:v>
                </c:pt>
                <c:pt idx="173">
                  <c:v>0.84359228965983202</c:v>
                </c:pt>
                <c:pt idx="174">
                  <c:v>0.84359228965983202</c:v>
                </c:pt>
                <c:pt idx="175">
                  <c:v>0.84359228965983202</c:v>
                </c:pt>
                <c:pt idx="176">
                  <c:v>0.84359228965983202</c:v>
                </c:pt>
                <c:pt idx="177">
                  <c:v>0.84359228965983202</c:v>
                </c:pt>
                <c:pt idx="178">
                  <c:v>0.84359228965983202</c:v>
                </c:pt>
                <c:pt idx="179">
                  <c:v>0.84359228965983202</c:v>
                </c:pt>
                <c:pt idx="180">
                  <c:v>0.84359228965983202</c:v>
                </c:pt>
                <c:pt idx="181">
                  <c:v>0.84359228965983202</c:v>
                </c:pt>
                <c:pt idx="182">
                  <c:v>0.84359228965983202</c:v>
                </c:pt>
                <c:pt idx="183">
                  <c:v>0.84359228965983202</c:v>
                </c:pt>
                <c:pt idx="184">
                  <c:v>0.84359228965983202</c:v>
                </c:pt>
                <c:pt idx="185">
                  <c:v>0.84359228965983202</c:v>
                </c:pt>
                <c:pt idx="186">
                  <c:v>0.84359228965983202</c:v>
                </c:pt>
                <c:pt idx="187">
                  <c:v>0.84359228965983202</c:v>
                </c:pt>
                <c:pt idx="188">
                  <c:v>0.84359228965983202</c:v>
                </c:pt>
                <c:pt idx="189">
                  <c:v>0.84359228965983202</c:v>
                </c:pt>
                <c:pt idx="190">
                  <c:v>0.84359228965983202</c:v>
                </c:pt>
                <c:pt idx="191">
                  <c:v>0.84359228965983202</c:v>
                </c:pt>
                <c:pt idx="192">
                  <c:v>0.84359228965983202</c:v>
                </c:pt>
                <c:pt idx="193">
                  <c:v>0.84359228965983202</c:v>
                </c:pt>
                <c:pt idx="194">
                  <c:v>0.84359228965983202</c:v>
                </c:pt>
                <c:pt idx="195">
                  <c:v>0.84359228965983202</c:v>
                </c:pt>
                <c:pt idx="196">
                  <c:v>0.84359228965983202</c:v>
                </c:pt>
                <c:pt idx="197">
                  <c:v>0.84359228965983202</c:v>
                </c:pt>
                <c:pt idx="198">
                  <c:v>0.84359228965983202</c:v>
                </c:pt>
                <c:pt idx="199">
                  <c:v>0.84359228965983202</c:v>
                </c:pt>
                <c:pt idx="200">
                  <c:v>0.84359228965983202</c:v>
                </c:pt>
                <c:pt idx="201">
                  <c:v>0.84359228965983202</c:v>
                </c:pt>
                <c:pt idx="202">
                  <c:v>0.84359228965983202</c:v>
                </c:pt>
                <c:pt idx="203">
                  <c:v>0.84359228965983202</c:v>
                </c:pt>
                <c:pt idx="204">
                  <c:v>0.84359228965983202</c:v>
                </c:pt>
                <c:pt idx="205">
                  <c:v>0.84359228965983202</c:v>
                </c:pt>
                <c:pt idx="206">
                  <c:v>0.84359228965983202</c:v>
                </c:pt>
                <c:pt idx="207">
                  <c:v>0.84359228965983202</c:v>
                </c:pt>
                <c:pt idx="208">
                  <c:v>0.84359228965983202</c:v>
                </c:pt>
                <c:pt idx="209">
                  <c:v>0.84359228965983202</c:v>
                </c:pt>
                <c:pt idx="210">
                  <c:v>0.84359228965983202</c:v>
                </c:pt>
                <c:pt idx="211">
                  <c:v>0.84359228965983202</c:v>
                </c:pt>
                <c:pt idx="212">
                  <c:v>0.84359228965983202</c:v>
                </c:pt>
                <c:pt idx="213">
                  <c:v>0.84359228965983202</c:v>
                </c:pt>
                <c:pt idx="214">
                  <c:v>0.84359228965983202</c:v>
                </c:pt>
                <c:pt idx="215">
                  <c:v>0.84359228965983202</c:v>
                </c:pt>
                <c:pt idx="216">
                  <c:v>0.84359228965983202</c:v>
                </c:pt>
                <c:pt idx="217">
                  <c:v>0.84359228965983202</c:v>
                </c:pt>
                <c:pt idx="218">
                  <c:v>0.84359228965983202</c:v>
                </c:pt>
                <c:pt idx="219">
                  <c:v>0.84359228965983202</c:v>
                </c:pt>
                <c:pt idx="220">
                  <c:v>0.84359228965983202</c:v>
                </c:pt>
                <c:pt idx="221">
                  <c:v>0.84359228965983202</c:v>
                </c:pt>
                <c:pt idx="222">
                  <c:v>0.84853503445173695</c:v>
                </c:pt>
                <c:pt idx="223">
                  <c:v>0.84853503445173695</c:v>
                </c:pt>
                <c:pt idx="224">
                  <c:v>0.84853503445173695</c:v>
                </c:pt>
                <c:pt idx="225">
                  <c:v>0.84359228965983202</c:v>
                </c:pt>
                <c:pt idx="226">
                  <c:v>0.84853503445173695</c:v>
                </c:pt>
                <c:pt idx="227">
                  <c:v>0.84853503445173695</c:v>
                </c:pt>
                <c:pt idx="228">
                  <c:v>0.84853503445173695</c:v>
                </c:pt>
                <c:pt idx="229">
                  <c:v>0.84359228965983202</c:v>
                </c:pt>
                <c:pt idx="230">
                  <c:v>0.84853503445173695</c:v>
                </c:pt>
                <c:pt idx="231">
                  <c:v>0.84359228965983202</c:v>
                </c:pt>
                <c:pt idx="232">
                  <c:v>0.84359228965983202</c:v>
                </c:pt>
                <c:pt idx="233">
                  <c:v>0.84359228965983202</c:v>
                </c:pt>
                <c:pt idx="234">
                  <c:v>0.84853503445173695</c:v>
                </c:pt>
                <c:pt idx="235">
                  <c:v>0.84359228965983202</c:v>
                </c:pt>
                <c:pt idx="236">
                  <c:v>0.84359228965983202</c:v>
                </c:pt>
                <c:pt idx="237">
                  <c:v>0.84359228965983202</c:v>
                </c:pt>
                <c:pt idx="238">
                  <c:v>0.84359228965983202</c:v>
                </c:pt>
                <c:pt idx="239">
                  <c:v>0.84359228965983202</c:v>
                </c:pt>
                <c:pt idx="240">
                  <c:v>0.84359228965983202</c:v>
                </c:pt>
                <c:pt idx="241">
                  <c:v>0.84359228965983202</c:v>
                </c:pt>
                <c:pt idx="242">
                  <c:v>0.84359228965983202</c:v>
                </c:pt>
                <c:pt idx="243">
                  <c:v>0.84359228965983202</c:v>
                </c:pt>
                <c:pt idx="244">
                  <c:v>0.85346455808635102</c:v>
                </c:pt>
                <c:pt idx="245">
                  <c:v>0.84853503445173695</c:v>
                </c:pt>
                <c:pt idx="246">
                  <c:v>0.85346455808635102</c:v>
                </c:pt>
                <c:pt idx="247">
                  <c:v>0.84853503445173695</c:v>
                </c:pt>
                <c:pt idx="248">
                  <c:v>0.84853503445173695</c:v>
                </c:pt>
                <c:pt idx="249">
                  <c:v>0.84853503445173695</c:v>
                </c:pt>
                <c:pt idx="250">
                  <c:v>0.84853503445173695</c:v>
                </c:pt>
                <c:pt idx="251">
                  <c:v>0.84853503445173695</c:v>
                </c:pt>
                <c:pt idx="252">
                  <c:v>0.84853503445173695</c:v>
                </c:pt>
                <c:pt idx="253">
                  <c:v>0.84853503445173695</c:v>
                </c:pt>
                <c:pt idx="254">
                  <c:v>0.84853503445173695</c:v>
                </c:pt>
                <c:pt idx="255">
                  <c:v>0.84853503445173695</c:v>
                </c:pt>
                <c:pt idx="256">
                  <c:v>0.84853503445173695</c:v>
                </c:pt>
                <c:pt idx="257">
                  <c:v>0.84853503445173695</c:v>
                </c:pt>
                <c:pt idx="258">
                  <c:v>0.84853503445173695</c:v>
                </c:pt>
                <c:pt idx="259">
                  <c:v>0.84853503445173695</c:v>
                </c:pt>
                <c:pt idx="260">
                  <c:v>0.84853503445173695</c:v>
                </c:pt>
                <c:pt idx="261">
                  <c:v>0.84359228965983202</c:v>
                </c:pt>
                <c:pt idx="262">
                  <c:v>0.84359228965983202</c:v>
                </c:pt>
                <c:pt idx="263">
                  <c:v>0.84359228965983202</c:v>
                </c:pt>
                <c:pt idx="264">
                  <c:v>0.84359228965983202</c:v>
                </c:pt>
                <c:pt idx="265">
                  <c:v>0.84359228965983202</c:v>
                </c:pt>
                <c:pt idx="266">
                  <c:v>0.84359228965983202</c:v>
                </c:pt>
                <c:pt idx="267">
                  <c:v>0.84359228965983202</c:v>
                </c:pt>
                <c:pt idx="268">
                  <c:v>0.84359228965983202</c:v>
                </c:pt>
                <c:pt idx="269">
                  <c:v>0.84359228965983202</c:v>
                </c:pt>
                <c:pt idx="270">
                  <c:v>0.84359228965983202</c:v>
                </c:pt>
                <c:pt idx="271">
                  <c:v>0.84359228965983202</c:v>
                </c:pt>
                <c:pt idx="272">
                  <c:v>0.84359228965983202</c:v>
                </c:pt>
                <c:pt idx="273">
                  <c:v>0.84359228965983202</c:v>
                </c:pt>
                <c:pt idx="274">
                  <c:v>0.84359228965983202</c:v>
                </c:pt>
                <c:pt idx="275">
                  <c:v>0.84359228965983202</c:v>
                </c:pt>
                <c:pt idx="276">
                  <c:v>0.84359228965983202</c:v>
                </c:pt>
                <c:pt idx="277">
                  <c:v>0.84359228965983202</c:v>
                </c:pt>
                <c:pt idx="278">
                  <c:v>0.84359228965983202</c:v>
                </c:pt>
                <c:pt idx="279">
                  <c:v>0.84359228965983202</c:v>
                </c:pt>
                <c:pt idx="280">
                  <c:v>0.84359228965983202</c:v>
                </c:pt>
                <c:pt idx="281">
                  <c:v>0.84359228965983202</c:v>
                </c:pt>
                <c:pt idx="282">
                  <c:v>0.84359228965983202</c:v>
                </c:pt>
                <c:pt idx="283">
                  <c:v>0.84359228965983202</c:v>
                </c:pt>
                <c:pt idx="284">
                  <c:v>0.84359228965983202</c:v>
                </c:pt>
                <c:pt idx="285">
                  <c:v>0.84359228965983202</c:v>
                </c:pt>
                <c:pt idx="286">
                  <c:v>0.84359228965983202</c:v>
                </c:pt>
                <c:pt idx="287">
                  <c:v>0.84359228965983202</c:v>
                </c:pt>
                <c:pt idx="288">
                  <c:v>0.84359228965983202</c:v>
                </c:pt>
                <c:pt idx="289">
                  <c:v>0.84359228965983202</c:v>
                </c:pt>
                <c:pt idx="290">
                  <c:v>0.84359228965983202</c:v>
                </c:pt>
                <c:pt idx="291">
                  <c:v>0.84359228965983202</c:v>
                </c:pt>
                <c:pt idx="292">
                  <c:v>0.84359228965983202</c:v>
                </c:pt>
                <c:pt idx="293">
                  <c:v>0.84359228965983202</c:v>
                </c:pt>
                <c:pt idx="294">
                  <c:v>0.84853503445173695</c:v>
                </c:pt>
                <c:pt idx="295">
                  <c:v>0.84359228965983202</c:v>
                </c:pt>
                <c:pt idx="296">
                  <c:v>0.84359228965983202</c:v>
                </c:pt>
                <c:pt idx="297">
                  <c:v>0.84359228965983202</c:v>
                </c:pt>
                <c:pt idx="298">
                  <c:v>0.84853503445173695</c:v>
                </c:pt>
                <c:pt idx="299">
                  <c:v>0.84359228965983202</c:v>
                </c:pt>
                <c:pt idx="300">
                  <c:v>0.84853503445173695</c:v>
                </c:pt>
                <c:pt idx="301">
                  <c:v>0.84853503445173695</c:v>
                </c:pt>
                <c:pt idx="302">
                  <c:v>0.85346455808635102</c:v>
                </c:pt>
                <c:pt idx="303">
                  <c:v>0.84853503445173695</c:v>
                </c:pt>
                <c:pt idx="304">
                  <c:v>0.84853503445173695</c:v>
                </c:pt>
                <c:pt idx="305">
                  <c:v>0.84853503445173695</c:v>
                </c:pt>
                <c:pt idx="306">
                  <c:v>0.85346455808635102</c:v>
                </c:pt>
                <c:pt idx="307">
                  <c:v>0.84853503445173695</c:v>
                </c:pt>
                <c:pt idx="308">
                  <c:v>0.84853503445173695</c:v>
                </c:pt>
                <c:pt idx="309">
                  <c:v>0.84853503445173695</c:v>
                </c:pt>
                <c:pt idx="310">
                  <c:v>0.84853503445173695</c:v>
                </c:pt>
                <c:pt idx="311">
                  <c:v>0.84359228965983202</c:v>
                </c:pt>
                <c:pt idx="312">
                  <c:v>0.84359228965983202</c:v>
                </c:pt>
                <c:pt idx="313">
                  <c:v>0.84359228965983202</c:v>
                </c:pt>
                <c:pt idx="314">
                  <c:v>0.84853503445173695</c:v>
                </c:pt>
                <c:pt idx="315">
                  <c:v>0.84853503445173695</c:v>
                </c:pt>
                <c:pt idx="316">
                  <c:v>0.84853503445173695</c:v>
                </c:pt>
                <c:pt idx="317">
                  <c:v>0.84853503445173695</c:v>
                </c:pt>
                <c:pt idx="318">
                  <c:v>0.84853503445173695</c:v>
                </c:pt>
                <c:pt idx="319">
                  <c:v>0.84853503445173695</c:v>
                </c:pt>
                <c:pt idx="320">
                  <c:v>0.84853503445173695</c:v>
                </c:pt>
                <c:pt idx="321">
                  <c:v>0.84853503445173695</c:v>
                </c:pt>
                <c:pt idx="322">
                  <c:v>0.84853503445173695</c:v>
                </c:pt>
                <c:pt idx="323">
                  <c:v>0.84853503445173695</c:v>
                </c:pt>
                <c:pt idx="324">
                  <c:v>0.85346455808635102</c:v>
                </c:pt>
                <c:pt idx="325">
                  <c:v>0.85346455808635102</c:v>
                </c:pt>
                <c:pt idx="326">
                  <c:v>0.85346455808635102</c:v>
                </c:pt>
                <c:pt idx="327">
                  <c:v>0.85346455808635102</c:v>
                </c:pt>
                <c:pt idx="328">
                  <c:v>0.85346455808635102</c:v>
                </c:pt>
                <c:pt idx="329">
                  <c:v>0.85346455808635102</c:v>
                </c:pt>
                <c:pt idx="330">
                  <c:v>0.85346455808635102</c:v>
                </c:pt>
                <c:pt idx="331">
                  <c:v>0.85346455808635102</c:v>
                </c:pt>
                <c:pt idx="332">
                  <c:v>0.85346455808635102</c:v>
                </c:pt>
                <c:pt idx="333">
                  <c:v>0.85346455808635102</c:v>
                </c:pt>
                <c:pt idx="334">
                  <c:v>0.85346455808635102</c:v>
                </c:pt>
                <c:pt idx="335">
                  <c:v>0.85346455808635102</c:v>
                </c:pt>
                <c:pt idx="336">
                  <c:v>0.85346455808635102</c:v>
                </c:pt>
                <c:pt idx="337">
                  <c:v>0.85346455808635102</c:v>
                </c:pt>
                <c:pt idx="338">
                  <c:v>0.85346455808635102</c:v>
                </c:pt>
                <c:pt idx="339">
                  <c:v>0.85346455808635102</c:v>
                </c:pt>
                <c:pt idx="340">
                  <c:v>0.85346455808635102</c:v>
                </c:pt>
                <c:pt idx="341">
                  <c:v>0.85346455808635102</c:v>
                </c:pt>
                <c:pt idx="342">
                  <c:v>0.85346455808635102</c:v>
                </c:pt>
                <c:pt idx="343">
                  <c:v>0.85346455808635102</c:v>
                </c:pt>
                <c:pt idx="344">
                  <c:v>0.85346455808635102</c:v>
                </c:pt>
                <c:pt idx="345">
                  <c:v>0.85346455808635102</c:v>
                </c:pt>
                <c:pt idx="346">
                  <c:v>0.85346455808635102</c:v>
                </c:pt>
                <c:pt idx="347">
                  <c:v>0.85346455808635102</c:v>
                </c:pt>
                <c:pt idx="348">
                  <c:v>0.85346455808635102</c:v>
                </c:pt>
                <c:pt idx="349">
                  <c:v>0.85346455808635102</c:v>
                </c:pt>
                <c:pt idx="350">
                  <c:v>0.85346455808635102</c:v>
                </c:pt>
                <c:pt idx="351">
                  <c:v>0.85346455808635102</c:v>
                </c:pt>
                <c:pt idx="352">
                  <c:v>0.85346455808635102</c:v>
                </c:pt>
                <c:pt idx="353">
                  <c:v>0.85800159479850302</c:v>
                </c:pt>
                <c:pt idx="354">
                  <c:v>0.85800159479850302</c:v>
                </c:pt>
                <c:pt idx="355">
                  <c:v>0.85800159479850302</c:v>
                </c:pt>
                <c:pt idx="356">
                  <c:v>0.85800159479850302</c:v>
                </c:pt>
                <c:pt idx="357">
                  <c:v>0.85800159479850302</c:v>
                </c:pt>
                <c:pt idx="358">
                  <c:v>0.85800159479850302</c:v>
                </c:pt>
                <c:pt idx="359">
                  <c:v>0.86255080000409401</c:v>
                </c:pt>
                <c:pt idx="360">
                  <c:v>0.86255080000409401</c:v>
                </c:pt>
                <c:pt idx="361">
                  <c:v>0.86255080000409401</c:v>
                </c:pt>
                <c:pt idx="362">
                  <c:v>0.86255080000409401</c:v>
                </c:pt>
                <c:pt idx="363">
                  <c:v>0.86255080000409401</c:v>
                </c:pt>
                <c:pt idx="364">
                  <c:v>0.86255080000409401</c:v>
                </c:pt>
                <c:pt idx="365">
                  <c:v>0.86255080000409401</c:v>
                </c:pt>
                <c:pt idx="366">
                  <c:v>0.86255080000409401</c:v>
                </c:pt>
                <c:pt idx="367">
                  <c:v>0.86255080000409401</c:v>
                </c:pt>
                <c:pt idx="368">
                  <c:v>0.86255080000409401</c:v>
                </c:pt>
                <c:pt idx="369">
                  <c:v>0.86255080000409401</c:v>
                </c:pt>
                <c:pt idx="370">
                  <c:v>0.86255080000409401</c:v>
                </c:pt>
                <c:pt idx="371">
                  <c:v>0.86255080000409401</c:v>
                </c:pt>
                <c:pt idx="372">
                  <c:v>0.86255080000409401</c:v>
                </c:pt>
                <c:pt idx="373">
                  <c:v>0.86255080000409401</c:v>
                </c:pt>
                <c:pt idx="374">
                  <c:v>0.86255080000409401</c:v>
                </c:pt>
                <c:pt idx="375">
                  <c:v>0.86255080000409401</c:v>
                </c:pt>
                <c:pt idx="376">
                  <c:v>0.86255080000409401</c:v>
                </c:pt>
                <c:pt idx="377">
                  <c:v>0.86255080000409401</c:v>
                </c:pt>
                <c:pt idx="378">
                  <c:v>0.86255080000409401</c:v>
                </c:pt>
                <c:pt idx="379">
                  <c:v>0.86255080000409401</c:v>
                </c:pt>
                <c:pt idx="380">
                  <c:v>0.86255080000409401</c:v>
                </c:pt>
                <c:pt idx="381">
                  <c:v>0.86255080000409401</c:v>
                </c:pt>
                <c:pt idx="382">
                  <c:v>0.86255080000409401</c:v>
                </c:pt>
                <c:pt idx="383">
                  <c:v>0.86255080000409401</c:v>
                </c:pt>
                <c:pt idx="384">
                  <c:v>0.86255080000409401</c:v>
                </c:pt>
                <c:pt idx="385">
                  <c:v>0.86255080000409401</c:v>
                </c:pt>
                <c:pt idx="386">
                  <c:v>0.86255080000409401</c:v>
                </c:pt>
                <c:pt idx="387">
                  <c:v>0.86255080000409401</c:v>
                </c:pt>
                <c:pt idx="388">
                  <c:v>0.86255080000409401</c:v>
                </c:pt>
                <c:pt idx="389">
                  <c:v>0.86255080000409401</c:v>
                </c:pt>
                <c:pt idx="390">
                  <c:v>0.86255080000409401</c:v>
                </c:pt>
                <c:pt idx="391">
                  <c:v>0.86255080000409401</c:v>
                </c:pt>
                <c:pt idx="392">
                  <c:v>0.85800159479850302</c:v>
                </c:pt>
                <c:pt idx="393">
                  <c:v>0.85800159479850302</c:v>
                </c:pt>
                <c:pt idx="394">
                  <c:v>0.85800159479850302</c:v>
                </c:pt>
                <c:pt idx="395">
                  <c:v>0.86255080000409401</c:v>
                </c:pt>
                <c:pt idx="396">
                  <c:v>0.85800159479850302</c:v>
                </c:pt>
                <c:pt idx="397">
                  <c:v>0.86255080000409401</c:v>
                </c:pt>
                <c:pt idx="398">
                  <c:v>0.86255080000409401</c:v>
                </c:pt>
                <c:pt idx="399">
                  <c:v>0.86255080000409401</c:v>
                </c:pt>
                <c:pt idx="400">
                  <c:v>0.86291845756465002</c:v>
                </c:pt>
                <c:pt idx="401">
                  <c:v>0.86255080000409401</c:v>
                </c:pt>
                <c:pt idx="402">
                  <c:v>0.86746815514526898</c:v>
                </c:pt>
                <c:pt idx="403">
                  <c:v>0.86255080000409401</c:v>
                </c:pt>
                <c:pt idx="404">
                  <c:v>0.86746815514526898</c:v>
                </c:pt>
                <c:pt idx="405">
                  <c:v>0.86746815514526898</c:v>
                </c:pt>
                <c:pt idx="406">
                  <c:v>0.86746815514526898</c:v>
                </c:pt>
                <c:pt idx="407">
                  <c:v>0.86255080000409401</c:v>
                </c:pt>
                <c:pt idx="408">
                  <c:v>0.86255080000409401</c:v>
                </c:pt>
                <c:pt idx="409">
                  <c:v>0.86255080000409401</c:v>
                </c:pt>
                <c:pt idx="410">
                  <c:v>0.86255080000409401</c:v>
                </c:pt>
                <c:pt idx="411">
                  <c:v>0.86255080000409401</c:v>
                </c:pt>
                <c:pt idx="412">
                  <c:v>0.86255080000409401</c:v>
                </c:pt>
                <c:pt idx="413">
                  <c:v>0.86255080000409401</c:v>
                </c:pt>
                <c:pt idx="414">
                  <c:v>0.86255080000409401</c:v>
                </c:pt>
                <c:pt idx="415">
                  <c:v>0.86255080000409401</c:v>
                </c:pt>
                <c:pt idx="416">
                  <c:v>0.86255080000409401</c:v>
                </c:pt>
                <c:pt idx="417">
                  <c:v>0.86255080000409401</c:v>
                </c:pt>
                <c:pt idx="418">
                  <c:v>0.86255080000409401</c:v>
                </c:pt>
                <c:pt idx="419">
                  <c:v>0.86255080000409401</c:v>
                </c:pt>
                <c:pt idx="420">
                  <c:v>0.86255080000409401</c:v>
                </c:pt>
                <c:pt idx="421">
                  <c:v>0.86255080000409401</c:v>
                </c:pt>
                <c:pt idx="422">
                  <c:v>0.86255080000409401</c:v>
                </c:pt>
                <c:pt idx="423">
                  <c:v>0.86255080000409401</c:v>
                </c:pt>
                <c:pt idx="424">
                  <c:v>0.86255080000409401</c:v>
                </c:pt>
                <c:pt idx="425">
                  <c:v>0.86255080000409401</c:v>
                </c:pt>
                <c:pt idx="426">
                  <c:v>0.86255080000409401</c:v>
                </c:pt>
                <c:pt idx="427">
                  <c:v>0.86255080000409401</c:v>
                </c:pt>
                <c:pt idx="428">
                  <c:v>0.86255080000409401</c:v>
                </c:pt>
                <c:pt idx="429">
                  <c:v>0.86255080000409401</c:v>
                </c:pt>
                <c:pt idx="430">
                  <c:v>0.86255080000409401</c:v>
                </c:pt>
                <c:pt idx="431">
                  <c:v>0.86255080000409401</c:v>
                </c:pt>
                <c:pt idx="432">
                  <c:v>0.86255080000409401</c:v>
                </c:pt>
                <c:pt idx="433">
                  <c:v>0.86255080000409401</c:v>
                </c:pt>
                <c:pt idx="434">
                  <c:v>0.86255080000409401</c:v>
                </c:pt>
                <c:pt idx="435">
                  <c:v>0.86255080000409401</c:v>
                </c:pt>
                <c:pt idx="436">
                  <c:v>0.86255080000409401</c:v>
                </c:pt>
                <c:pt idx="437">
                  <c:v>0.86255080000409401</c:v>
                </c:pt>
                <c:pt idx="438">
                  <c:v>0.86255080000409401</c:v>
                </c:pt>
                <c:pt idx="439">
                  <c:v>0.86255080000409401</c:v>
                </c:pt>
                <c:pt idx="440">
                  <c:v>0.86255080000409401</c:v>
                </c:pt>
                <c:pt idx="441">
                  <c:v>0.86255080000409401</c:v>
                </c:pt>
                <c:pt idx="442">
                  <c:v>0.86746815514526898</c:v>
                </c:pt>
                <c:pt idx="443">
                  <c:v>0.86255080000409401</c:v>
                </c:pt>
                <c:pt idx="444">
                  <c:v>0.86255080000409401</c:v>
                </c:pt>
                <c:pt idx="445">
                  <c:v>0.86255080000409401</c:v>
                </c:pt>
                <c:pt idx="446">
                  <c:v>0.86746815514526898</c:v>
                </c:pt>
                <c:pt idx="447">
                  <c:v>0.86746815514526898</c:v>
                </c:pt>
                <c:pt idx="448">
                  <c:v>0.86746815514526898</c:v>
                </c:pt>
                <c:pt idx="449">
                  <c:v>0.86746815514526898</c:v>
                </c:pt>
                <c:pt idx="450">
                  <c:v>0.86746815514526898</c:v>
                </c:pt>
                <c:pt idx="451">
                  <c:v>0.86746815514526898</c:v>
                </c:pt>
                <c:pt idx="452">
                  <c:v>0.86746815514526898</c:v>
                </c:pt>
                <c:pt idx="453">
                  <c:v>0.86746815514526898</c:v>
                </c:pt>
                <c:pt idx="454">
                  <c:v>0.86746815514526898</c:v>
                </c:pt>
                <c:pt idx="455">
                  <c:v>0.86746815514526898</c:v>
                </c:pt>
                <c:pt idx="456">
                  <c:v>0.86746815514526898</c:v>
                </c:pt>
                <c:pt idx="457">
                  <c:v>0.86746815514526898</c:v>
                </c:pt>
                <c:pt idx="458">
                  <c:v>0.87237235704295002</c:v>
                </c:pt>
                <c:pt idx="459">
                  <c:v>0.87237235704295002</c:v>
                </c:pt>
                <c:pt idx="460">
                  <c:v>0.87237235704295002</c:v>
                </c:pt>
                <c:pt idx="461">
                  <c:v>0.87237235704295002</c:v>
                </c:pt>
                <c:pt idx="462">
                  <c:v>0.87237235704295002</c:v>
                </c:pt>
                <c:pt idx="463">
                  <c:v>0.87237235704295002</c:v>
                </c:pt>
                <c:pt idx="464">
                  <c:v>0.87237235704295002</c:v>
                </c:pt>
                <c:pt idx="465">
                  <c:v>0.87237235704295002</c:v>
                </c:pt>
                <c:pt idx="466">
                  <c:v>0.87237235704295002</c:v>
                </c:pt>
                <c:pt idx="467">
                  <c:v>0.86746815514526898</c:v>
                </c:pt>
                <c:pt idx="468">
                  <c:v>0.86746815514526898</c:v>
                </c:pt>
                <c:pt idx="469">
                  <c:v>0.86746815514526898</c:v>
                </c:pt>
                <c:pt idx="470">
                  <c:v>0.86746815514526898</c:v>
                </c:pt>
                <c:pt idx="471">
                  <c:v>0.86746815514526898</c:v>
                </c:pt>
                <c:pt idx="472">
                  <c:v>0.86746815514526898</c:v>
                </c:pt>
                <c:pt idx="473">
                  <c:v>0.86746815514526898</c:v>
                </c:pt>
                <c:pt idx="474">
                  <c:v>0.87237235704295002</c:v>
                </c:pt>
                <c:pt idx="475">
                  <c:v>0.87237235704295002</c:v>
                </c:pt>
                <c:pt idx="476">
                  <c:v>0.87237235704295002</c:v>
                </c:pt>
                <c:pt idx="477">
                  <c:v>0.87237235704295002</c:v>
                </c:pt>
                <c:pt idx="478">
                  <c:v>0.87237235704295002</c:v>
                </c:pt>
                <c:pt idx="479">
                  <c:v>0.87237235704295002</c:v>
                </c:pt>
                <c:pt idx="480">
                  <c:v>0.87237235704295002</c:v>
                </c:pt>
                <c:pt idx="481">
                  <c:v>0.87237235704295002</c:v>
                </c:pt>
                <c:pt idx="482">
                  <c:v>0.87237235704295002</c:v>
                </c:pt>
                <c:pt idx="483">
                  <c:v>0.87237235704295002</c:v>
                </c:pt>
                <c:pt idx="484">
                  <c:v>0.87237235704295002</c:v>
                </c:pt>
                <c:pt idx="485">
                  <c:v>0.87237235704295002</c:v>
                </c:pt>
                <c:pt idx="486">
                  <c:v>0.87237235704295002</c:v>
                </c:pt>
                <c:pt idx="487">
                  <c:v>0.87237235704295002</c:v>
                </c:pt>
                <c:pt idx="488">
                  <c:v>0.87237235704295002</c:v>
                </c:pt>
                <c:pt idx="489">
                  <c:v>0.87237235704295002</c:v>
                </c:pt>
                <c:pt idx="490">
                  <c:v>0.87237235704295002</c:v>
                </c:pt>
                <c:pt idx="491">
                  <c:v>0.87237235704295002</c:v>
                </c:pt>
                <c:pt idx="492">
                  <c:v>0.87237235704295002</c:v>
                </c:pt>
                <c:pt idx="493">
                  <c:v>0.87237235704295002</c:v>
                </c:pt>
                <c:pt idx="494">
                  <c:v>0.87237235704295002</c:v>
                </c:pt>
                <c:pt idx="495">
                  <c:v>0.87237235704295002</c:v>
                </c:pt>
                <c:pt idx="496">
                  <c:v>0.87237235704295002</c:v>
                </c:pt>
                <c:pt idx="497">
                  <c:v>0.87237235704295002</c:v>
                </c:pt>
                <c:pt idx="498">
                  <c:v>0.87237235704295002</c:v>
                </c:pt>
                <c:pt idx="499">
                  <c:v>0.872372357042950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6D5-4733-A8DF-878C5963FF4D}"/>
            </c:ext>
          </c:extLst>
        </c:ser>
        <c:ser>
          <c:idx val="1"/>
          <c:order val="1"/>
          <c:tx>
            <c:strRef>
              <c:f>RFtrees!$C$2</c:f>
              <c:strCache>
                <c:ptCount val="1"/>
                <c:pt idx="0">
                  <c:v>Landsat7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C$3:$C$502</c:f>
              <c:numCache>
                <c:formatCode>General</c:formatCode>
                <c:ptCount val="500"/>
                <c:pt idx="0">
                  <c:v>0.68302658486707502</c:v>
                </c:pt>
                <c:pt idx="1">
                  <c:v>0.69214437367303605</c:v>
                </c:pt>
                <c:pt idx="2">
                  <c:v>0.73251028806584295</c:v>
                </c:pt>
                <c:pt idx="3">
                  <c:v>0.737945492662473</c:v>
                </c:pt>
                <c:pt idx="4">
                  <c:v>0.73360655737704905</c:v>
                </c:pt>
                <c:pt idx="5">
                  <c:v>0.76987447698744704</c:v>
                </c:pt>
                <c:pt idx="6">
                  <c:v>0.76288659793814395</c:v>
                </c:pt>
                <c:pt idx="7">
                  <c:v>0.73903966597077198</c:v>
                </c:pt>
                <c:pt idx="8">
                  <c:v>0.75308641975308599</c:v>
                </c:pt>
                <c:pt idx="9">
                  <c:v>0.77083333333333304</c:v>
                </c:pt>
                <c:pt idx="10">
                  <c:v>0.78350515463917503</c:v>
                </c:pt>
                <c:pt idx="11">
                  <c:v>0.77083333333333304</c:v>
                </c:pt>
                <c:pt idx="12">
                  <c:v>0.81481481481481399</c:v>
                </c:pt>
                <c:pt idx="13">
                  <c:v>0.81327800829875496</c:v>
                </c:pt>
                <c:pt idx="14">
                  <c:v>0.81481481481481399</c:v>
                </c:pt>
                <c:pt idx="15">
                  <c:v>0.84407484407484401</c:v>
                </c:pt>
                <c:pt idx="16">
                  <c:v>0.84472049689440998</c:v>
                </c:pt>
                <c:pt idx="17">
                  <c:v>0.84472049689440998</c:v>
                </c:pt>
                <c:pt idx="18">
                  <c:v>0.85537190082644599</c:v>
                </c:pt>
                <c:pt idx="19">
                  <c:v>0.83402489626555998</c:v>
                </c:pt>
                <c:pt idx="20">
                  <c:v>0.85537190082644599</c:v>
                </c:pt>
                <c:pt idx="21">
                  <c:v>0.823284823284823</c:v>
                </c:pt>
                <c:pt idx="22">
                  <c:v>0.84536082474226804</c:v>
                </c:pt>
                <c:pt idx="23">
                  <c:v>0.84472049689440998</c:v>
                </c:pt>
                <c:pt idx="24">
                  <c:v>0.84472049689440998</c:v>
                </c:pt>
                <c:pt idx="25">
                  <c:v>0.83402489626555998</c:v>
                </c:pt>
                <c:pt idx="26">
                  <c:v>0.83402489626555998</c:v>
                </c:pt>
                <c:pt idx="27">
                  <c:v>0.823284823284823</c:v>
                </c:pt>
                <c:pt idx="28">
                  <c:v>0.83402489626555998</c:v>
                </c:pt>
                <c:pt idx="29">
                  <c:v>0.83402489626555998</c:v>
                </c:pt>
                <c:pt idx="30">
                  <c:v>0.84472049689440998</c:v>
                </c:pt>
                <c:pt idx="31">
                  <c:v>0.823284823284823</c:v>
                </c:pt>
                <c:pt idx="32">
                  <c:v>0.85537190082644599</c:v>
                </c:pt>
                <c:pt idx="33">
                  <c:v>0.823284823284823</c:v>
                </c:pt>
                <c:pt idx="34">
                  <c:v>0.84472049689440998</c:v>
                </c:pt>
                <c:pt idx="35">
                  <c:v>0.83402489626555998</c:v>
                </c:pt>
                <c:pt idx="36">
                  <c:v>0.865979381443299</c:v>
                </c:pt>
                <c:pt idx="37">
                  <c:v>0.84472049689440998</c:v>
                </c:pt>
                <c:pt idx="38">
                  <c:v>0.865979381443299</c:v>
                </c:pt>
                <c:pt idx="39">
                  <c:v>0.865979381443299</c:v>
                </c:pt>
                <c:pt idx="40">
                  <c:v>0.865979381443299</c:v>
                </c:pt>
                <c:pt idx="41">
                  <c:v>0.84472049689440998</c:v>
                </c:pt>
                <c:pt idx="42">
                  <c:v>0.865979381443299</c:v>
                </c:pt>
                <c:pt idx="43">
                  <c:v>0.85537190082644599</c:v>
                </c:pt>
                <c:pt idx="44">
                  <c:v>0.865979381443299</c:v>
                </c:pt>
                <c:pt idx="45">
                  <c:v>0.865979381443299</c:v>
                </c:pt>
                <c:pt idx="46">
                  <c:v>0.865979381443299</c:v>
                </c:pt>
                <c:pt idx="47">
                  <c:v>0.85537190082644599</c:v>
                </c:pt>
                <c:pt idx="48">
                  <c:v>0.865979381443299</c:v>
                </c:pt>
                <c:pt idx="49">
                  <c:v>0.85537190082644599</c:v>
                </c:pt>
                <c:pt idx="50">
                  <c:v>0.865979381443299</c:v>
                </c:pt>
                <c:pt idx="51">
                  <c:v>0.865979381443299</c:v>
                </c:pt>
                <c:pt idx="52">
                  <c:v>0.85596707818929996</c:v>
                </c:pt>
                <c:pt idx="53">
                  <c:v>0.85596707818929996</c:v>
                </c:pt>
                <c:pt idx="54">
                  <c:v>0.85596707818929996</c:v>
                </c:pt>
                <c:pt idx="55">
                  <c:v>0.85596707818929996</c:v>
                </c:pt>
                <c:pt idx="56">
                  <c:v>0.87704918032786805</c:v>
                </c:pt>
                <c:pt idx="57">
                  <c:v>0.87654320987654299</c:v>
                </c:pt>
                <c:pt idx="58">
                  <c:v>0.87654320987654299</c:v>
                </c:pt>
                <c:pt idx="59">
                  <c:v>0.87654320987654299</c:v>
                </c:pt>
                <c:pt idx="60">
                  <c:v>0.87654320987654299</c:v>
                </c:pt>
                <c:pt idx="61">
                  <c:v>0.87654320987654299</c:v>
                </c:pt>
                <c:pt idx="62">
                  <c:v>0.87654320987654299</c:v>
                </c:pt>
                <c:pt idx="63">
                  <c:v>0.87654320987654299</c:v>
                </c:pt>
                <c:pt idx="64">
                  <c:v>0.87654320987654299</c:v>
                </c:pt>
                <c:pt idx="65">
                  <c:v>0.865979381443299</c:v>
                </c:pt>
                <c:pt idx="66">
                  <c:v>0.85596707818929996</c:v>
                </c:pt>
                <c:pt idx="67">
                  <c:v>0.85596707818929996</c:v>
                </c:pt>
                <c:pt idx="68">
                  <c:v>0.85596707818929996</c:v>
                </c:pt>
                <c:pt idx="69">
                  <c:v>0.865979381443299</c:v>
                </c:pt>
                <c:pt idx="70">
                  <c:v>0.85596707818929996</c:v>
                </c:pt>
                <c:pt idx="71">
                  <c:v>0.84536082474226804</c:v>
                </c:pt>
                <c:pt idx="72">
                  <c:v>0.85596707818929996</c:v>
                </c:pt>
                <c:pt idx="73">
                  <c:v>0.85596707818929996</c:v>
                </c:pt>
                <c:pt idx="74">
                  <c:v>0.85596707818929996</c:v>
                </c:pt>
                <c:pt idx="75">
                  <c:v>0.84536082474226804</c:v>
                </c:pt>
                <c:pt idx="76">
                  <c:v>0.85596707818929996</c:v>
                </c:pt>
                <c:pt idx="77">
                  <c:v>0.84536082474226804</c:v>
                </c:pt>
                <c:pt idx="78">
                  <c:v>0.85596707818929996</c:v>
                </c:pt>
                <c:pt idx="79">
                  <c:v>0.85596707818929996</c:v>
                </c:pt>
                <c:pt idx="80">
                  <c:v>0.84599589322381896</c:v>
                </c:pt>
                <c:pt idx="81">
                  <c:v>0.84599589322381896</c:v>
                </c:pt>
                <c:pt idx="82">
                  <c:v>0.85655737704918</c:v>
                </c:pt>
                <c:pt idx="83">
                  <c:v>0.84599589322381896</c:v>
                </c:pt>
                <c:pt idx="84">
                  <c:v>0.85655737704918</c:v>
                </c:pt>
                <c:pt idx="85">
                  <c:v>0.85655737704918</c:v>
                </c:pt>
                <c:pt idx="86">
                  <c:v>0.85655737704918</c:v>
                </c:pt>
                <c:pt idx="87">
                  <c:v>0.84599589322381896</c:v>
                </c:pt>
                <c:pt idx="88">
                  <c:v>0.85655737704918</c:v>
                </c:pt>
                <c:pt idx="89">
                  <c:v>0.85596707818929996</c:v>
                </c:pt>
                <c:pt idx="90">
                  <c:v>0.86652977412731003</c:v>
                </c:pt>
                <c:pt idx="91">
                  <c:v>0.85596707818929996</c:v>
                </c:pt>
                <c:pt idx="92">
                  <c:v>0.86652977412731003</c:v>
                </c:pt>
                <c:pt idx="93">
                  <c:v>0.85596707818929996</c:v>
                </c:pt>
                <c:pt idx="94">
                  <c:v>0.85655737704918</c:v>
                </c:pt>
                <c:pt idx="95">
                  <c:v>0.86652977412731003</c:v>
                </c:pt>
                <c:pt idx="96">
                  <c:v>0.85655737704918</c:v>
                </c:pt>
                <c:pt idx="97">
                  <c:v>0.86652977412731003</c:v>
                </c:pt>
                <c:pt idx="98">
                  <c:v>0.85655737704918</c:v>
                </c:pt>
                <c:pt idx="99">
                  <c:v>0.85655737704918</c:v>
                </c:pt>
                <c:pt idx="100">
                  <c:v>0.85655737704918</c:v>
                </c:pt>
                <c:pt idx="101">
                  <c:v>0.85655737704918</c:v>
                </c:pt>
                <c:pt idx="102">
                  <c:v>0.86707566462167696</c:v>
                </c:pt>
                <c:pt idx="103">
                  <c:v>0.85655737704918</c:v>
                </c:pt>
                <c:pt idx="104">
                  <c:v>0.85655737704918</c:v>
                </c:pt>
                <c:pt idx="105">
                  <c:v>0.84599589322381896</c:v>
                </c:pt>
                <c:pt idx="106">
                  <c:v>0.85655737704918</c:v>
                </c:pt>
                <c:pt idx="107">
                  <c:v>0.84599589322381896</c:v>
                </c:pt>
                <c:pt idx="108">
                  <c:v>0.85655737704918</c:v>
                </c:pt>
                <c:pt idx="109">
                  <c:v>0.85596707818929996</c:v>
                </c:pt>
                <c:pt idx="110">
                  <c:v>0.86652977412731003</c:v>
                </c:pt>
                <c:pt idx="111">
                  <c:v>0.85596707818929996</c:v>
                </c:pt>
                <c:pt idx="112">
                  <c:v>0.86652977412731003</c:v>
                </c:pt>
                <c:pt idx="113">
                  <c:v>0.87654320987654299</c:v>
                </c:pt>
                <c:pt idx="114">
                  <c:v>0.86652977412731003</c:v>
                </c:pt>
                <c:pt idx="115">
                  <c:v>0.86652977412731003</c:v>
                </c:pt>
                <c:pt idx="116">
                  <c:v>0.85655737704918</c:v>
                </c:pt>
                <c:pt idx="117">
                  <c:v>0.86652977412731003</c:v>
                </c:pt>
                <c:pt idx="118">
                  <c:v>0.85655737704918</c:v>
                </c:pt>
                <c:pt idx="119">
                  <c:v>0.86652977412731003</c:v>
                </c:pt>
                <c:pt idx="120">
                  <c:v>0.86652977412731003</c:v>
                </c:pt>
                <c:pt idx="121">
                  <c:v>0.88659793814432897</c:v>
                </c:pt>
                <c:pt idx="122">
                  <c:v>0.87654320987654299</c:v>
                </c:pt>
                <c:pt idx="123">
                  <c:v>0.87654320987654299</c:v>
                </c:pt>
                <c:pt idx="124">
                  <c:v>0.88706365503079998</c:v>
                </c:pt>
                <c:pt idx="125">
                  <c:v>0.88706365503079998</c:v>
                </c:pt>
                <c:pt idx="126">
                  <c:v>0.88706365503079998</c:v>
                </c:pt>
                <c:pt idx="127">
                  <c:v>0.88706365503079998</c:v>
                </c:pt>
                <c:pt idx="128">
                  <c:v>0.88706365503079998</c:v>
                </c:pt>
                <c:pt idx="129">
                  <c:v>0.88706365503079998</c:v>
                </c:pt>
                <c:pt idx="130">
                  <c:v>0.88706365503079998</c:v>
                </c:pt>
                <c:pt idx="131">
                  <c:v>0.88706365503079998</c:v>
                </c:pt>
                <c:pt idx="132">
                  <c:v>0.88706365503079998</c:v>
                </c:pt>
                <c:pt idx="133">
                  <c:v>0.88706365503079998</c:v>
                </c:pt>
                <c:pt idx="134">
                  <c:v>0.88706365503079998</c:v>
                </c:pt>
                <c:pt idx="135">
                  <c:v>0.89711934156378503</c:v>
                </c:pt>
                <c:pt idx="136">
                  <c:v>0.88706365503079998</c:v>
                </c:pt>
                <c:pt idx="137">
                  <c:v>0.89711934156378503</c:v>
                </c:pt>
                <c:pt idx="138">
                  <c:v>0.89711934156378503</c:v>
                </c:pt>
                <c:pt idx="139">
                  <c:v>0.88659793814432897</c:v>
                </c:pt>
                <c:pt idx="140">
                  <c:v>0.89711934156378503</c:v>
                </c:pt>
                <c:pt idx="141">
                  <c:v>0.88659793814432897</c:v>
                </c:pt>
                <c:pt idx="142">
                  <c:v>0.88659793814432897</c:v>
                </c:pt>
                <c:pt idx="143">
                  <c:v>0.88659793814432897</c:v>
                </c:pt>
                <c:pt idx="144">
                  <c:v>0.88659793814432897</c:v>
                </c:pt>
                <c:pt idx="145">
                  <c:v>0.88659793814432897</c:v>
                </c:pt>
                <c:pt idx="146">
                  <c:v>0.88659793814432897</c:v>
                </c:pt>
                <c:pt idx="147">
                  <c:v>0.88659793814432897</c:v>
                </c:pt>
                <c:pt idx="148">
                  <c:v>0.89711934156378503</c:v>
                </c:pt>
                <c:pt idx="149">
                  <c:v>0.88659793814432897</c:v>
                </c:pt>
                <c:pt idx="150">
                  <c:v>0.89711934156378503</c:v>
                </c:pt>
                <c:pt idx="151">
                  <c:v>0.88659793814432897</c:v>
                </c:pt>
                <c:pt idx="152">
                  <c:v>0.88659793814432897</c:v>
                </c:pt>
                <c:pt idx="153">
                  <c:v>0.88659793814432897</c:v>
                </c:pt>
                <c:pt idx="154">
                  <c:v>0.88659793814432897</c:v>
                </c:pt>
                <c:pt idx="155">
                  <c:v>0.88659793814432897</c:v>
                </c:pt>
                <c:pt idx="156">
                  <c:v>0.89711934156378503</c:v>
                </c:pt>
                <c:pt idx="157">
                  <c:v>0.88659793814432897</c:v>
                </c:pt>
                <c:pt idx="158">
                  <c:v>0.88659793814432897</c:v>
                </c:pt>
                <c:pt idx="159">
                  <c:v>0.88659793814432897</c:v>
                </c:pt>
                <c:pt idx="160">
                  <c:v>0.88659793814432897</c:v>
                </c:pt>
                <c:pt idx="161">
                  <c:v>0.88659793814432897</c:v>
                </c:pt>
                <c:pt idx="162">
                  <c:v>0.88659793814432897</c:v>
                </c:pt>
                <c:pt idx="163">
                  <c:v>0.88659793814432897</c:v>
                </c:pt>
                <c:pt idx="164">
                  <c:v>0.88659793814432897</c:v>
                </c:pt>
                <c:pt idx="165">
                  <c:v>0.88659793814432897</c:v>
                </c:pt>
                <c:pt idx="166">
                  <c:v>0.88659793814432897</c:v>
                </c:pt>
                <c:pt idx="167">
                  <c:v>0.88659793814432897</c:v>
                </c:pt>
                <c:pt idx="168">
                  <c:v>0.88659793814432897</c:v>
                </c:pt>
                <c:pt idx="169">
                  <c:v>0.88659793814432897</c:v>
                </c:pt>
                <c:pt idx="170">
                  <c:v>0.88659793814432897</c:v>
                </c:pt>
                <c:pt idx="171">
                  <c:v>0.88659793814432897</c:v>
                </c:pt>
                <c:pt idx="172">
                  <c:v>0.88659793814432897</c:v>
                </c:pt>
                <c:pt idx="173">
                  <c:v>0.88659793814432897</c:v>
                </c:pt>
                <c:pt idx="174">
                  <c:v>0.88659793814432897</c:v>
                </c:pt>
                <c:pt idx="175">
                  <c:v>0.88659793814432897</c:v>
                </c:pt>
                <c:pt idx="176">
                  <c:v>0.89711934156378503</c:v>
                </c:pt>
                <c:pt idx="177">
                  <c:v>0.88659793814432897</c:v>
                </c:pt>
                <c:pt idx="178">
                  <c:v>0.88659793814432897</c:v>
                </c:pt>
                <c:pt idx="179">
                  <c:v>0.88659793814432897</c:v>
                </c:pt>
                <c:pt idx="180">
                  <c:v>0.88659793814432897</c:v>
                </c:pt>
                <c:pt idx="181">
                  <c:v>0.88659793814432897</c:v>
                </c:pt>
                <c:pt idx="182">
                  <c:v>0.88659793814432897</c:v>
                </c:pt>
                <c:pt idx="183">
                  <c:v>0.88659793814432897</c:v>
                </c:pt>
                <c:pt idx="184">
                  <c:v>0.88659793814432897</c:v>
                </c:pt>
                <c:pt idx="185">
                  <c:v>0.88659793814432897</c:v>
                </c:pt>
                <c:pt idx="186">
                  <c:v>0.88659793814432897</c:v>
                </c:pt>
                <c:pt idx="187">
                  <c:v>0.88659793814432897</c:v>
                </c:pt>
                <c:pt idx="188">
                  <c:v>0.88659793814432897</c:v>
                </c:pt>
                <c:pt idx="189">
                  <c:v>0.88659793814432897</c:v>
                </c:pt>
                <c:pt idx="190">
                  <c:v>0.88706365503079998</c:v>
                </c:pt>
                <c:pt idx="191">
                  <c:v>0.89711934156378503</c:v>
                </c:pt>
                <c:pt idx="192">
                  <c:v>0.89711934156378503</c:v>
                </c:pt>
                <c:pt idx="193">
                  <c:v>0.89711934156378503</c:v>
                </c:pt>
                <c:pt idx="194">
                  <c:v>0.88706365503079998</c:v>
                </c:pt>
                <c:pt idx="195">
                  <c:v>0.87654320987654299</c:v>
                </c:pt>
                <c:pt idx="196">
                  <c:v>0.88706365503079998</c:v>
                </c:pt>
                <c:pt idx="197">
                  <c:v>0.87654320987654299</c:v>
                </c:pt>
                <c:pt idx="198">
                  <c:v>0.88706365503079998</c:v>
                </c:pt>
                <c:pt idx="199">
                  <c:v>0.88706365503079998</c:v>
                </c:pt>
                <c:pt idx="200">
                  <c:v>0.88706365503079998</c:v>
                </c:pt>
                <c:pt idx="201">
                  <c:v>0.87654320987654299</c:v>
                </c:pt>
                <c:pt idx="202">
                  <c:v>0.88706365503079998</c:v>
                </c:pt>
                <c:pt idx="203">
                  <c:v>0.88706365503079998</c:v>
                </c:pt>
                <c:pt idx="204">
                  <c:v>0.88706365503079998</c:v>
                </c:pt>
                <c:pt idx="205">
                  <c:v>0.88706365503079998</c:v>
                </c:pt>
                <c:pt idx="206">
                  <c:v>0.88706365503079998</c:v>
                </c:pt>
                <c:pt idx="207">
                  <c:v>0.87654320987654299</c:v>
                </c:pt>
                <c:pt idx="208">
                  <c:v>0.88706365503079998</c:v>
                </c:pt>
                <c:pt idx="209">
                  <c:v>0.88706365503079998</c:v>
                </c:pt>
                <c:pt idx="210">
                  <c:v>0.88706365503079998</c:v>
                </c:pt>
                <c:pt idx="211">
                  <c:v>0.88706365503079998</c:v>
                </c:pt>
                <c:pt idx="212">
                  <c:v>0.88706365503079998</c:v>
                </c:pt>
                <c:pt idx="213">
                  <c:v>0.89711934156378503</c:v>
                </c:pt>
                <c:pt idx="214">
                  <c:v>0.88706365503079998</c:v>
                </c:pt>
                <c:pt idx="215">
                  <c:v>0.89711934156378503</c:v>
                </c:pt>
                <c:pt idx="216">
                  <c:v>0.89711934156378503</c:v>
                </c:pt>
                <c:pt idx="217">
                  <c:v>0.89711934156378503</c:v>
                </c:pt>
                <c:pt idx="218">
                  <c:v>0.88706365503079998</c:v>
                </c:pt>
                <c:pt idx="219">
                  <c:v>0.88706365503079998</c:v>
                </c:pt>
                <c:pt idx="220">
                  <c:v>0.88706365503079998</c:v>
                </c:pt>
                <c:pt idx="221">
                  <c:v>0.89711934156378503</c:v>
                </c:pt>
                <c:pt idx="222">
                  <c:v>0.88706365503079998</c:v>
                </c:pt>
                <c:pt idx="223">
                  <c:v>0.88706365503079998</c:v>
                </c:pt>
                <c:pt idx="224">
                  <c:v>0.88706365503079998</c:v>
                </c:pt>
                <c:pt idx="225">
                  <c:v>0.88706365503079998</c:v>
                </c:pt>
                <c:pt idx="226">
                  <c:v>0.88706365503079998</c:v>
                </c:pt>
                <c:pt idx="227">
                  <c:v>0.88706365503079998</c:v>
                </c:pt>
                <c:pt idx="228">
                  <c:v>0.88706365503079998</c:v>
                </c:pt>
                <c:pt idx="229">
                  <c:v>0.88706365503079998</c:v>
                </c:pt>
                <c:pt idx="230">
                  <c:v>0.88706365503079998</c:v>
                </c:pt>
                <c:pt idx="231">
                  <c:v>0.88706365503079998</c:v>
                </c:pt>
                <c:pt idx="232">
                  <c:v>0.88706365503079998</c:v>
                </c:pt>
                <c:pt idx="233">
                  <c:v>0.88706365503079998</c:v>
                </c:pt>
                <c:pt idx="234">
                  <c:v>0.88706365503079998</c:v>
                </c:pt>
                <c:pt idx="235">
                  <c:v>0.89711934156378503</c:v>
                </c:pt>
                <c:pt idx="236">
                  <c:v>0.89711934156378503</c:v>
                </c:pt>
                <c:pt idx="237">
                  <c:v>0.89711934156378503</c:v>
                </c:pt>
                <c:pt idx="238">
                  <c:v>0.89711934156378503</c:v>
                </c:pt>
                <c:pt idx="239">
                  <c:v>0.89711934156378503</c:v>
                </c:pt>
                <c:pt idx="240">
                  <c:v>0.89711934156378503</c:v>
                </c:pt>
                <c:pt idx="241">
                  <c:v>0.89711934156378503</c:v>
                </c:pt>
                <c:pt idx="242">
                  <c:v>0.89711934156378503</c:v>
                </c:pt>
                <c:pt idx="243">
                  <c:v>0.89711934156378503</c:v>
                </c:pt>
                <c:pt idx="244">
                  <c:v>0.89711934156378503</c:v>
                </c:pt>
                <c:pt idx="245">
                  <c:v>0.89711934156378503</c:v>
                </c:pt>
                <c:pt idx="246">
                  <c:v>0.89711934156378503</c:v>
                </c:pt>
                <c:pt idx="247">
                  <c:v>0.89711934156378503</c:v>
                </c:pt>
                <c:pt idx="248">
                  <c:v>0.89711934156378503</c:v>
                </c:pt>
                <c:pt idx="249">
                  <c:v>0.89711934156378503</c:v>
                </c:pt>
                <c:pt idx="250">
                  <c:v>0.89711934156378503</c:v>
                </c:pt>
                <c:pt idx="251">
                  <c:v>0.89711934156378503</c:v>
                </c:pt>
                <c:pt idx="252">
                  <c:v>0.89711934156378503</c:v>
                </c:pt>
                <c:pt idx="253">
                  <c:v>0.89711934156378503</c:v>
                </c:pt>
                <c:pt idx="254">
                  <c:v>0.89711934156378503</c:v>
                </c:pt>
                <c:pt idx="255">
                  <c:v>0.89711934156378503</c:v>
                </c:pt>
                <c:pt idx="256">
                  <c:v>0.89711934156378503</c:v>
                </c:pt>
                <c:pt idx="257">
                  <c:v>0.89711934156378503</c:v>
                </c:pt>
                <c:pt idx="258">
                  <c:v>0.89711934156378503</c:v>
                </c:pt>
                <c:pt idx="259">
                  <c:v>0.89711934156378503</c:v>
                </c:pt>
                <c:pt idx="260">
                  <c:v>0.89711934156378503</c:v>
                </c:pt>
                <c:pt idx="261">
                  <c:v>0.89711934156378503</c:v>
                </c:pt>
                <c:pt idx="262">
                  <c:v>0.89711934156378503</c:v>
                </c:pt>
                <c:pt idx="263">
                  <c:v>0.89711934156378503</c:v>
                </c:pt>
                <c:pt idx="264">
                  <c:v>0.89711934156378503</c:v>
                </c:pt>
                <c:pt idx="265">
                  <c:v>0.89711934156378503</c:v>
                </c:pt>
                <c:pt idx="266">
                  <c:v>0.89711934156378503</c:v>
                </c:pt>
                <c:pt idx="267">
                  <c:v>0.89711934156378503</c:v>
                </c:pt>
                <c:pt idx="268">
                  <c:v>0.89711934156378503</c:v>
                </c:pt>
                <c:pt idx="269">
                  <c:v>0.89711934156378503</c:v>
                </c:pt>
                <c:pt idx="270">
                  <c:v>0.88706365503079998</c:v>
                </c:pt>
                <c:pt idx="271">
                  <c:v>0.89711934156378503</c:v>
                </c:pt>
                <c:pt idx="272">
                  <c:v>0.88706365503079998</c:v>
                </c:pt>
                <c:pt idx="273">
                  <c:v>0.89711934156378503</c:v>
                </c:pt>
                <c:pt idx="274">
                  <c:v>0.89711934156378503</c:v>
                </c:pt>
                <c:pt idx="275">
                  <c:v>0.89711934156378503</c:v>
                </c:pt>
                <c:pt idx="276">
                  <c:v>0.89711934156378503</c:v>
                </c:pt>
                <c:pt idx="277">
                  <c:v>0.89711934156378503</c:v>
                </c:pt>
                <c:pt idx="278">
                  <c:v>0.89711934156378503</c:v>
                </c:pt>
                <c:pt idx="279">
                  <c:v>0.89711934156378503</c:v>
                </c:pt>
                <c:pt idx="280">
                  <c:v>0.89711934156378503</c:v>
                </c:pt>
                <c:pt idx="281">
                  <c:v>0.89711934156378503</c:v>
                </c:pt>
                <c:pt idx="282">
                  <c:v>0.89711934156378503</c:v>
                </c:pt>
                <c:pt idx="283">
                  <c:v>0.89711934156378503</c:v>
                </c:pt>
                <c:pt idx="284">
                  <c:v>0.89711934156378503</c:v>
                </c:pt>
                <c:pt idx="285">
                  <c:v>0.89711934156378503</c:v>
                </c:pt>
                <c:pt idx="286">
                  <c:v>0.89711934156378503</c:v>
                </c:pt>
                <c:pt idx="287">
                  <c:v>0.89711934156378503</c:v>
                </c:pt>
                <c:pt idx="288">
                  <c:v>0.89711934156378503</c:v>
                </c:pt>
                <c:pt idx="289">
                  <c:v>0.89711934156378503</c:v>
                </c:pt>
                <c:pt idx="290">
                  <c:v>0.89711934156378503</c:v>
                </c:pt>
                <c:pt idx="291">
                  <c:v>0.89711934156378503</c:v>
                </c:pt>
                <c:pt idx="292">
                  <c:v>0.88706365503079998</c:v>
                </c:pt>
                <c:pt idx="293">
                  <c:v>0.89711934156378503</c:v>
                </c:pt>
                <c:pt idx="294">
                  <c:v>0.88706365503079998</c:v>
                </c:pt>
                <c:pt idx="295">
                  <c:v>0.88706365503079998</c:v>
                </c:pt>
                <c:pt idx="296">
                  <c:v>0.88706365503079998</c:v>
                </c:pt>
                <c:pt idx="297">
                  <c:v>0.89711934156378503</c:v>
                </c:pt>
                <c:pt idx="298">
                  <c:v>0.89711934156378503</c:v>
                </c:pt>
                <c:pt idx="299">
                  <c:v>0.89711934156378503</c:v>
                </c:pt>
                <c:pt idx="300">
                  <c:v>0.89711934156378503</c:v>
                </c:pt>
                <c:pt idx="301">
                  <c:v>0.89711934156378503</c:v>
                </c:pt>
                <c:pt idx="302">
                  <c:v>0.89711934156378503</c:v>
                </c:pt>
                <c:pt idx="303">
                  <c:v>0.89711934156378503</c:v>
                </c:pt>
                <c:pt idx="304">
                  <c:v>0.89711934156378503</c:v>
                </c:pt>
                <c:pt idx="305">
                  <c:v>0.89711934156378503</c:v>
                </c:pt>
                <c:pt idx="306">
                  <c:v>0.89711934156378503</c:v>
                </c:pt>
                <c:pt idx="307">
                  <c:v>0.89711934156378503</c:v>
                </c:pt>
                <c:pt idx="308">
                  <c:v>0.89711934156378503</c:v>
                </c:pt>
                <c:pt idx="309">
                  <c:v>0.89711934156378503</c:v>
                </c:pt>
                <c:pt idx="310">
                  <c:v>0.89711934156378503</c:v>
                </c:pt>
                <c:pt idx="311">
                  <c:v>0.89711934156378503</c:v>
                </c:pt>
                <c:pt idx="312">
                  <c:v>0.89711934156378503</c:v>
                </c:pt>
                <c:pt idx="313">
                  <c:v>0.89711934156378503</c:v>
                </c:pt>
                <c:pt idx="314">
                  <c:v>0.89711934156378503</c:v>
                </c:pt>
                <c:pt idx="315">
                  <c:v>0.89711934156378503</c:v>
                </c:pt>
                <c:pt idx="316">
                  <c:v>0.89711934156378503</c:v>
                </c:pt>
                <c:pt idx="317">
                  <c:v>0.89711934156378503</c:v>
                </c:pt>
                <c:pt idx="318">
                  <c:v>0.89711934156378503</c:v>
                </c:pt>
                <c:pt idx="319">
                  <c:v>0.89711934156378503</c:v>
                </c:pt>
                <c:pt idx="320">
                  <c:v>0.89711934156378503</c:v>
                </c:pt>
                <c:pt idx="321">
                  <c:v>0.89711934156378503</c:v>
                </c:pt>
                <c:pt idx="322">
                  <c:v>0.89711934156378503</c:v>
                </c:pt>
                <c:pt idx="323">
                  <c:v>0.89711934156378503</c:v>
                </c:pt>
                <c:pt idx="324">
                  <c:v>0.89711934156378503</c:v>
                </c:pt>
                <c:pt idx="325">
                  <c:v>0.89711934156378503</c:v>
                </c:pt>
                <c:pt idx="326">
                  <c:v>0.89711934156378503</c:v>
                </c:pt>
                <c:pt idx="327">
                  <c:v>0.89711934156378503</c:v>
                </c:pt>
                <c:pt idx="328">
                  <c:v>0.89711934156378503</c:v>
                </c:pt>
                <c:pt idx="329">
                  <c:v>0.89711934156378503</c:v>
                </c:pt>
                <c:pt idx="330">
                  <c:v>0.89711934156378503</c:v>
                </c:pt>
                <c:pt idx="331">
                  <c:v>0.89711934156378503</c:v>
                </c:pt>
                <c:pt idx="332">
                  <c:v>0.89711934156378503</c:v>
                </c:pt>
                <c:pt idx="333">
                  <c:v>0.89711934156378503</c:v>
                </c:pt>
                <c:pt idx="334">
                  <c:v>0.89711934156378503</c:v>
                </c:pt>
                <c:pt idx="335">
                  <c:v>0.89711934156378503</c:v>
                </c:pt>
                <c:pt idx="336">
                  <c:v>0.89711934156378503</c:v>
                </c:pt>
                <c:pt idx="337">
                  <c:v>0.89711934156378503</c:v>
                </c:pt>
                <c:pt idx="338">
                  <c:v>0.89711934156378503</c:v>
                </c:pt>
                <c:pt idx="339">
                  <c:v>0.89711934156378503</c:v>
                </c:pt>
                <c:pt idx="340">
                  <c:v>0.89711934156378503</c:v>
                </c:pt>
                <c:pt idx="341">
                  <c:v>0.89711934156378503</c:v>
                </c:pt>
                <c:pt idx="342">
                  <c:v>0.89711934156378503</c:v>
                </c:pt>
                <c:pt idx="343">
                  <c:v>0.89711934156378503</c:v>
                </c:pt>
                <c:pt idx="344">
                  <c:v>0.89711934156378503</c:v>
                </c:pt>
                <c:pt idx="345">
                  <c:v>0.89711934156378503</c:v>
                </c:pt>
                <c:pt idx="346">
                  <c:v>0.89711934156378503</c:v>
                </c:pt>
                <c:pt idx="347">
                  <c:v>0.89711934156378503</c:v>
                </c:pt>
                <c:pt idx="348">
                  <c:v>0.89711934156378503</c:v>
                </c:pt>
                <c:pt idx="349">
                  <c:v>0.89711934156378503</c:v>
                </c:pt>
                <c:pt idx="350">
                  <c:v>0.89711934156378503</c:v>
                </c:pt>
                <c:pt idx="351">
                  <c:v>0.89711934156378503</c:v>
                </c:pt>
                <c:pt idx="352">
                  <c:v>0.89711934156378503</c:v>
                </c:pt>
                <c:pt idx="353">
                  <c:v>0.89711934156378503</c:v>
                </c:pt>
                <c:pt idx="354">
                  <c:v>0.89711934156378503</c:v>
                </c:pt>
                <c:pt idx="355">
                  <c:v>0.89711934156378503</c:v>
                </c:pt>
                <c:pt idx="356">
                  <c:v>0.89711934156378503</c:v>
                </c:pt>
                <c:pt idx="357">
                  <c:v>0.89711934156378503</c:v>
                </c:pt>
                <c:pt idx="358">
                  <c:v>0.89711934156378503</c:v>
                </c:pt>
                <c:pt idx="359">
                  <c:v>0.89711934156378503</c:v>
                </c:pt>
                <c:pt idx="360">
                  <c:v>0.89711934156378503</c:v>
                </c:pt>
                <c:pt idx="361">
                  <c:v>0.89711934156378503</c:v>
                </c:pt>
                <c:pt idx="362">
                  <c:v>0.89711934156378503</c:v>
                </c:pt>
                <c:pt idx="363">
                  <c:v>0.89711934156378503</c:v>
                </c:pt>
                <c:pt idx="364">
                  <c:v>0.89711934156378503</c:v>
                </c:pt>
                <c:pt idx="365">
                  <c:v>0.89711934156378503</c:v>
                </c:pt>
                <c:pt idx="366">
                  <c:v>0.89711934156378503</c:v>
                </c:pt>
                <c:pt idx="367">
                  <c:v>0.89711934156378503</c:v>
                </c:pt>
                <c:pt idx="368">
                  <c:v>0.89711934156378503</c:v>
                </c:pt>
                <c:pt idx="369">
                  <c:v>0.89711934156378503</c:v>
                </c:pt>
                <c:pt idx="370">
                  <c:v>0.89711934156378503</c:v>
                </c:pt>
                <c:pt idx="371">
                  <c:v>0.89711934156378503</c:v>
                </c:pt>
                <c:pt idx="372">
                  <c:v>0.89711934156378503</c:v>
                </c:pt>
                <c:pt idx="373">
                  <c:v>0.89711934156378503</c:v>
                </c:pt>
                <c:pt idx="374">
                  <c:v>0.89711934156378503</c:v>
                </c:pt>
                <c:pt idx="375">
                  <c:v>0.89711934156378503</c:v>
                </c:pt>
                <c:pt idx="376">
                  <c:v>0.89711934156378503</c:v>
                </c:pt>
                <c:pt idx="377">
                  <c:v>0.89711934156378503</c:v>
                </c:pt>
                <c:pt idx="378">
                  <c:v>0.89711934156378503</c:v>
                </c:pt>
                <c:pt idx="379">
                  <c:v>0.89711934156378503</c:v>
                </c:pt>
                <c:pt idx="380">
                  <c:v>0.89711934156378503</c:v>
                </c:pt>
                <c:pt idx="381">
                  <c:v>0.89711934156378503</c:v>
                </c:pt>
                <c:pt idx="382">
                  <c:v>0.89711934156378503</c:v>
                </c:pt>
                <c:pt idx="383">
                  <c:v>0.89711934156378503</c:v>
                </c:pt>
                <c:pt idx="384">
                  <c:v>0.89711934156378503</c:v>
                </c:pt>
                <c:pt idx="385">
                  <c:v>0.89711934156378503</c:v>
                </c:pt>
                <c:pt idx="386">
                  <c:v>0.89711934156378503</c:v>
                </c:pt>
                <c:pt idx="387">
                  <c:v>0.89711934156378503</c:v>
                </c:pt>
                <c:pt idx="388">
                  <c:v>0.89711934156378503</c:v>
                </c:pt>
                <c:pt idx="389">
                  <c:v>0.89711934156378503</c:v>
                </c:pt>
                <c:pt idx="390">
                  <c:v>0.89711934156378503</c:v>
                </c:pt>
                <c:pt idx="391">
                  <c:v>0.89711934156378503</c:v>
                </c:pt>
                <c:pt idx="392">
                  <c:v>0.89711934156378503</c:v>
                </c:pt>
                <c:pt idx="393">
                  <c:v>0.89711934156378503</c:v>
                </c:pt>
                <c:pt idx="394">
                  <c:v>0.89711934156378503</c:v>
                </c:pt>
                <c:pt idx="395">
                  <c:v>0.89711934156378503</c:v>
                </c:pt>
                <c:pt idx="396">
                  <c:v>0.89711934156378503</c:v>
                </c:pt>
                <c:pt idx="397">
                  <c:v>0.89711934156378503</c:v>
                </c:pt>
                <c:pt idx="398">
                  <c:v>0.89711934156378503</c:v>
                </c:pt>
                <c:pt idx="399">
                  <c:v>0.89711934156378503</c:v>
                </c:pt>
                <c:pt idx="400">
                  <c:v>0.89711934156378503</c:v>
                </c:pt>
                <c:pt idx="401">
                  <c:v>0.89711934156378503</c:v>
                </c:pt>
                <c:pt idx="402">
                  <c:v>0.89711934156378503</c:v>
                </c:pt>
                <c:pt idx="403">
                  <c:v>0.89711934156378503</c:v>
                </c:pt>
                <c:pt idx="404">
                  <c:v>0.89711934156378503</c:v>
                </c:pt>
                <c:pt idx="405">
                  <c:v>0.89711934156378503</c:v>
                </c:pt>
                <c:pt idx="406">
                  <c:v>0.89711934156378503</c:v>
                </c:pt>
                <c:pt idx="407">
                  <c:v>0.89711934156378503</c:v>
                </c:pt>
                <c:pt idx="408">
                  <c:v>0.89711934156378503</c:v>
                </c:pt>
                <c:pt idx="409">
                  <c:v>0.89711934156378503</c:v>
                </c:pt>
                <c:pt idx="410">
                  <c:v>0.89711934156378503</c:v>
                </c:pt>
                <c:pt idx="411">
                  <c:v>0.89711934156378503</c:v>
                </c:pt>
                <c:pt idx="412">
                  <c:v>0.89711934156378503</c:v>
                </c:pt>
                <c:pt idx="413">
                  <c:v>0.89711934156378503</c:v>
                </c:pt>
                <c:pt idx="414">
                  <c:v>0.89711934156378503</c:v>
                </c:pt>
                <c:pt idx="415">
                  <c:v>0.89711934156378503</c:v>
                </c:pt>
                <c:pt idx="416">
                  <c:v>0.89711934156378503</c:v>
                </c:pt>
                <c:pt idx="417">
                  <c:v>0.89711934156378503</c:v>
                </c:pt>
                <c:pt idx="418">
                  <c:v>0.89711934156378503</c:v>
                </c:pt>
                <c:pt idx="419">
                  <c:v>0.89711934156378503</c:v>
                </c:pt>
                <c:pt idx="420">
                  <c:v>0.89711934156378503</c:v>
                </c:pt>
                <c:pt idx="421">
                  <c:v>0.89711934156378503</c:v>
                </c:pt>
                <c:pt idx="422">
                  <c:v>0.89711934156378503</c:v>
                </c:pt>
                <c:pt idx="423">
                  <c:v>0.89711934156378503</c:v>
                </c:pt>
                <c:pt idx="424">
                  <c:v>0.89711934156378503</c:v>
                </c:pt>
                <c:pt idx="425">
                  <c:v>0.89711934156378503</c:v>
                </c:pt>
                <c:pt idx="426">
                  <c:v>0.89711934156378503</c:v>
                </c:pt>
                <c:pt idx="427">
                  <c:v>0.89711934156378503</c:v>
                </c:pt>
                <c:pt idx="428">
                  <c:v>0.89711934156378503</c:v>
                </c:pt>
                <c:pt idx="429">
                  <c:v>0.89711934156378503</c:v>
                </c:pt>
                <c:pt idx="430">
                  <c:v>0.89711934156378503</c:v>
                </c:pt>
                <c:pt idx="431">
                  <c:v>0.89711934156378503</c:v>
                </c:pt>
                <c:pt idx="432">
                  <c:v>0.89711934156378503</c:v>
                </c:pt>
                <c:pt idx="433">
                  <c:v>0.89711934156378503</c:v>
                </c:pt>
                <c:pt idx="434">
                  <c:v>0.89711934156378503</c:v>
                </c:pt>
                <c:pt idx="435">
                  <c:v>0.89711934156378503</c:v>
                </c:pt>
                <c:pt idx="436">
                  <c:v>0.89711934156378503</c:v>
                </c:pt>
                <c:pt idx="437">
                  <c:v>0.89711934156378503</c:v>
                </c:pt>
                <c:pt idx="438">
                  <c:v>0.89711934156378503</c:v>
                </c:pt>
                <c:pt idx="439">
                  <c:v>0.89711934156378503</c:v>
                </c:pt>
                <c:pt idx="440">
                  <c:v>0.89711934156378503</c:v>
                </c:pt>
                <c:pt idx="441">
                  <c:v>0.89711934156378503</c:v>
                </c:pt>
                <c:pt idx="442">
                  <c:v>0.89711934156378503</c:v>
                </c:pt>
                <c:pt idx="443">
                  <c:v>0.89711934156378503</c:v>
                </c:pt>
                <c:pt idx="444">
                  <c:v>0.89711934156378503</c:v>
                </c:pt>
                <c:pt idx="445">
                  <c:v>0.89711934156378503</c:v>
                </c:pt>
                <c:pt idx="446">
                  <c:v>0.89711934156378503</c:v>
                </c:pt>
                <c:pt idx="447">
                  <c:v>0.89711934156378503</c:v>
                </c:pt>
                <c:pt idx="448">
                  <c:v>0.89711934156378503</c:v>
                </c:pt>
                <c:pt idx="449">
                  <c:v>0.89711934156378503</c:v>
                </c:pt>
                <c:pt idx="450">
                  <c:v>0.89711934156378503</c:v>
                </c:pt>
                <c:pt idx="451">
                  <c:v>0.89711934156378503</c:v>
                </c:pt>
                <c:pt idx="452">
                  <c:v>0.89711934156378503</c:v>
                </c:pt>
                <c:pt idx="453">
                  <c:v>0.89711934156378503</c:v>
                </c:pt>
                <c:pt idx="454">
                  <c:v>0.89711934156378503</c:v>
                </c:pt>
                <c:pt idx="455">
                  <c:v>0.89711934156378503</c:v>
                </c:pt>
                <c:pt idx="456">
                  <c:v>0.89711934156378503</c:v>
                </c:pt>
                <c:pt idx="457">
                  <c:v>0.89711934156378503</c:v>
                </c:pt>
                <c:pt idx="458">
                  <c:v>0.89711934156378503</c:v>
                </c:pt>
                <c:pt idx="459">
                  <c:v>0.89711934156378503</c:v>
                </c:pt>
                <c:pt idx="460">
                  <c:v>0.89711934156378503</c:v>
                </c:pt>
                <c:pt idx="461">
                  <c:v>0.89711934156378503</c:v>
                </c:pt>
                <c:pt idx="462">
                  <c:v>0.89711934156378503</c:v>
                </c:pt>
                <c:pt idx="463">
                  <c:v>0.89711934156378503</c:v>
                </c:pt>
                <c:pt idx="464">
                  <c:v>0.89711934156378503</c:v>
                </c:pt>
                <c:pt idx="465">
                  <c:v>0.89711934156378503</c:v>
                </c:pt>
                <c:pt idx="466">
                  <c:v>0.89711934156378503</c:v>
                </c:pt>
                <c:pt idx="467">
                  <c:v>0.89711934156378503</c:v>
                </c:pt>
                <c:pt idx="468">
                  <c:v>0.89711934156378503</c:v>
                </c:pt>
                <c:pt idx="469">
                  <c:v>0.89711934156378503</c:v>
                </c:pt>
                <c:pt idx="470">
                  <c:v>0.89711934156378503</c:v>
                </c:pt>
                <c:pt idx="471">
                  <c:v>0.89711934156378503</c:v>
                </c:pt>
                <c:pt idx="472">
                  <c:v>0.89711934156378503</c:v>
                </c:pt>
                <c:pt idx="473">
                  <c:v>0.89711934156378503</c:v>
                </c:pt>
                <c:pt idx="474">
                  <c:v>0.89711934156378503</c:v>
                </c:pt>
                <c:pt idx="475">
                  <c:v>0.89711934156378503</c:v>
                </c:pt>
                <c:pt idx="476">
                  <c:v>0.89711934156378503</c:v>
                </c:pt>
                <c:pt idx="477">
                  <c:v>0.89711934156378503</c:v>
                </c:pt>
                <c:pt idx="478">
                  <c:v>0.89711934156378503</c:v>
                </c:pt>
                <c:pt idx="479">
                  <c:v>0.89711934156378503</c:v>
                </c:pt>
                <c:pt idx="480">
                  <c:v>0.89711934156378503</c:v>
                </c:pt>
                <c:pt idx="481">
                  <c:v>0.89711934156378503</c:v>
                </c:pt>
                <c:pt idx="482">
                  <c:v>0.89711934156378503</c:v>
                </c:pt>
                <c:pt idx="483">
                  <c:v>0.89711934156378503</c:v>
                </c:pt>
                <c:pt idx="484">
                  <c:v>0.89711934156378503</c:v>
                </c:pt>
                <c:pt idx="485">
                  <c:v>0.89711934156378503</c:v>
                </c:pt>
                <c:pt idx="486">
                  <c:v>0.89711934156378503</c:v>
                </c:pt>
                <c:pt idx="487">
                  <c:v>0.89711934156378503</c:v>
                </c:pt>
                <c:pt idx="488">
                  <c:v>0.89711934156378503</c:v>
                </c:pt>
                <c:pt idx="489">
                  <c:v>0.89711934156378503</c:v>
                </c:pt>
                <c:pt idx="490">
                  <c:v>0.89711934156378503</c:v>
                </c:pt>
                <c:pt idx="491">
                  <c:v>0.89711934156378503</c:v>
                </c:pt>
                <c:pt idx="492">
                  <c:v>0.89711934156378503</c:v>
                </c:pt>
                <c:pt idx="493">
                  <c:v>0.89711934156378503</c:v>
                </c:pt>
                <c:pt idx="494">
                  <c:v>0.89711934156378503</c:v>
                </c:pt>
                <c:pt idx="495">
                  <c:v>0.89711934156378503</c:v>
                </c:pt>
                <c:pt idx="496">
                  <c:v>0.89711934156378503</c:v>
                </c:pt>
                <c:pt idx="497">
                  <c:v>0.89711934156378503</c:v>
                </c:pt>
                <c:pt idx="498">
                  <c:v>0.89711934156378503</c:v>
                </c:pt>
                <c:pt idx="499">
                  <c:v>0.897119341563785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6D5-4733-A8DF-878C5963FF4D}"/>
            </c:ext>
          </c:extLst>
        </c:ser>
        <c:ser>
          <c:idx val="2"/>
          <c:order val="2"/>
          <c:tx>
            <c:strRef>
              <c:f>RFtrees!$D$2</c:f>
              <c:strCache>
                <c:ptCount val="1"/>
                <c:pt idx="0">
                  <c:v>Landsat8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RFtrees!$A$3:$A$502</c:f>
              <c:numCache>
                <c:formatCode>General</c:formatCode>
                <c:ptCount val="5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RFtrees!$D$3:$D$502</c:f>
              <c:numCache>
                <c:formatCode>General</c:formatCode>
                <c:ptCount val="500"/>
                <c:pt idx="0">
                  <c:v>0.66025015523817898</c:v>
                </c:pt>
                <c:pt idx="1">
                  <c:v>0.654742135977606</c:v>
                </c:pt>
                <c:pt idx="2">
                  <c:v>0.77043186381754403</c:v>
                </c:pt>
                <c:pt idx="3">
                  <c:v>0.781355592242297</c:v>
                </c:pt>
                <c:pt idx="4">
                  <c:v>0.76666815257284604</c:v>
                </c:pt>
                <c:pt idx="5">
                  <c:v>0.78286983835133594</c:v>
                </c:pt>
                <c:pt idx="6">
                  <c:v>0.77043186381754403</c:v>
                </c:pt>
                <c:pt idx="7">
                  <c:v>0.78763515386747895</c:v>
                </c:pt>
                <c:pt idx="8">
                  <c:v>0.79126801501755994</c:v>
                </c:pt>
                <c:pt idx="9">
                  <c:v>0.79317420887784795</c:v>
                </c:pt>
                <c:pt idx="10">
                  <c:v>0.82605667918129999</c:v>
                </c:pt>
                <c:pt idx="11">
                  <c:v>0.81870791406452803</c:v>
                </c:pt>
                <c:pt idx="12">
                  <c:v>0.79741268569874102</c:v>
                </c:pt>
                <c:pt idx="13">
                  <c:v>0.81318212304127802</c:v>
                </c:pt>
                <c:pt idx="14">
                  <c:v>0.80833447067922304</c:v>
                </c:pt>
                <c:pt idx="15">
                  <c:v>0.80701165045578704</c:v>
                </c:pt>
                <c:pt idx="16">
                  <c:v>0.82117629339558695</c:v>
                </c:pt>
                <c:pt idx="17">
                  <c:v>0.84264345603116297</c:v>
                </c:pt>
                <c:pt idx="18">
                  <c:v>0.82605667918129999</c:v>
                </c:pt>
                <c:pt idx="19">
                  <c:v>0.83098741573717505</c:v>
                </c:pt>
                <c:pt idx="20">
                  <c:v>0.82117629339558695</c:v>
                </c:pt>
                <c:pt idx="21">
                  <c:v>0.800819847655174</c:v>
                </c:pt>
                <c:pt idx="22">
                  <c:v>0.82056552161888496</c:v>
                </c:pt>
                <c:pt idx="23">
                  <c:v>0.84210044128200801</c:v>
                </c:pt>
                <c:pt idx="24">
                  <c:v>0.81446045779338705</c:v>
                </c:pt>
                <c:pt idx="25">
                  <c:v>0.84155366582394797</c:v>
                </c:pt>
                <c:pt idx="26">
                  <c:v>0.83765290056921304</c:v>
                </c:pt>
                <c:pt idx="27">
                  <c:v>0.84318274873754595</c:v>
                </c:pt>
                <c:pt idx="28">
                  <c:v>0.83765290056921304</c:v>
                </c:pt>
                <c:pt idx="29">
                  <c:v>0.84264345603116297</c:v>
                </c:pt>
                <c:pt idx="30">
                  <c:v>0.84924912195712698</c:v>
                </c:pt>
                <c:pt idx="31">
                  <c:v>0.84821047497103796</c:v>
                </c:pt>
                <c:pt idx="32">
                  <c:v>0.84924912195712698</c:v>
                </c:pt>
                <c:pt idx="33">
                  <c:v>0.86036761355005298</c:v>
                </c:pt>
                <c:pt idx="34">
                  <c:v>0.866414934109761</c:v>
                </c:pt>
                <c:pt idx="35">
                  <c:v>0.84821047497103796</c:v>
                </c:pt>
                <c:pt idx="36">
                  <c:v>0.85429949632515101</c:v>
                </c:pt>
                <c:pt idx="37">
                  <c:v>0.85988659228095798</c:v>
                </c:pt>
                <c:pt idx="38">
                  <c:v>0.85429949632515101</c:v>
                </c:pt>
                <c:pt idx="39">
                  <c:v>0.86549296849948798</c:v>
                </c:pt>
                <c:pt idx="40">
                  <c:v>0.86036761355005298</c:v>
                </c:pt>
                <c:pt idx="41">
                  <c:v>0.85988659228095798</c:v>
                </c:pt>
                <c:pt idx="42">
                  <c:v>0.85429949632515101</c:v>
                </c:pt>
                <c:pt idx="43">
                  <c:v>0.84210044128200801</c:v>
                </c:pt>
                <c:pt idx="44">
                  <c:v>0.84821047497103796</c:v>
                </c:pt>
                <c:pt idx="45">
                  <c:v>0.85329043131847004</c:v>
                </c:pt>
                <c:pt idx="46">
                  <c:v>0.84821047497103796</c:v>
                </c:pt>
                <c:pt idx="47">
                  <c:v>0.85379670489074799</c:v>
                </c:pt>
                <c:pt idx="48">
                  <c:v>0.86595553661913904</c:v>
                </c:pt>
                <c:pt idx="49">
                  <c:v>0.86549296849948798</c:v>
                </c:pt>
                <c:pt idx="50">
                  <c:v>0.86595553661913904</c:v>
                </c:pt>
                <c:pt idx="51">
                  <c:v>0.86549296849948798</c:v>
                </c:pt>
                <c:pt idx="52">
                  <c:v>0.87200364575421496</c:v>
                </c:pt>
                <c:pt idx="53">
                  <c:v>0.86549296849948798</c:v>
                </c:pt>
                <c:pt idx="54">
                  <c:v>0.85988659228095798</c:v>
                </c:pt>
                <c:pt idx="55">
                  <c:v>0.86549296849948798</c:v>
                </c:pt>
                <c:pt idx="56">
                  <c:v>0.85429949632515101</c:v>
                </c:pt>
                <c:pt idx="57">
                  <c:v>0.85940224540365195</c:v>
                </c:pt>
                <c:pt idx="58">
                  <c:v>0.84873158134589</c:v>
                </c:pt>
                <c:pt idx="59">
                  <c:v>0.85940224540365195</c:v>
                </c:pt>
                <c:pt idx="60">
                  <c:v>0.84821047497103796</c:v>
                </c:pt>
                <c:pt idx="61">
                  <c:v>0.865027196812993</c:v>
                </c:pt>
                <c:pt idx="62">
                  <c:v>0.87718923210822797</c:v>
                </c:pt>
                <c:pt idx="63">
                  <c:v>0.87718923210822797</c:v>
                </c:pt>
                <c:pt idx="64">
                  <c:v>0.87718923210822797</c:v>
                </c:pt>
                <c:pt idx="65">
                  <c:v>0.87111872495334797</c:v>
                </c:pt>
                <c:pt idx="66">
                  <c:v>0.87111872495334797</c:v>
                </c:pt>
                <c:pt idx="67">
                  <c:v>0.87111872495334797</c:v>
                </c:pt>
                <c:pt idx="68">
                  <c:v>0.87718923210822797</c:v>
                </c:pt>
                <c:pt idx="69">
                  <c:v>0.87718923210822797</c:v>
                </c:pt>
                <c:pt idx="70">
                  <c:v>0.871562709590878</c:v>
                </c:pt>
                <c:pt idx="71">
                  <c:v>0.871562709590878</c:v>
                </c:pt>
                <c:pt idx="72">
                  <c:v>0.871562709590878</c:v>
                </c:pt>
                <c:pt idx="73">
                  <c:v>0.86549296849948798</c:v>
                </c:pt>
                <c:pt idx="74">
                  <c:v>0.85988659228095798</c:v>
                </c:pt>
                <c:pt idx="75">
                  <c:v>0.86549296849948798</c:v>
                </c:pt>
                <c:pt idx="76">
                  <c:v>0.86595553661913904</c:v>
                </c:pt>
                <c:pt idx="77">
                  <c:v>0.87111872495334797</c:v>
                </c:pt>
                <c:pt idx="78">
                  <c:v>0.86595553661913904</c:v>
                </c:pt>
                <c:pt idx="79">
                  <c:v>0.85988659228095798</c:v>
                </c:pt>
                <c:pt idx="80">
                  <c:v>0.86036761355005298</c:v>
                </c:pt>
                <c:pt idx="81">
                  <c:v>0.86549296849948798</c:v>
                </c:pt>
                <c:pt idx="82">
                  <c:v>0.86036761355005298</c:v>
                </c:pt>
                <c:pt idx="83">
                  <c:v>0.871562709590878</c:v>
                </c:pt>
                <c:pt idx="84">
                  <c:v>0.866414934109761</c:v>
                </c:pt>
                <c:pt idx="85">
                  <c:v>0.86595553661913904</c:v>
                </c:pt>
                <c:pt idx="86">
                  <c:v>0.86595553661913904</c:v>
                </c:pt>
                <c:pt idx="87">
                  <c:v>0.86595553661913904</c:v>
                </c:pt>
                <c:pt idx="88">
                  <c:v>0.866414934109761</c:v>
                </c:pt>
                <c:pt idx="89">
                  <c:v>0.86595553661913904</c:v>
                </c:pt>
                <c:pt idx="90">
                  <c:v>0.87200364575421496</c:v>
                </c:pt>
                <c:pt idx="91">
                  <c:v>0.86595553661913904</c:v>
                </c:pt>
                <c:pt idx="92">
                  <c:v>0.86036761355005298</c:v>
                </c:pt>
                <c:pt idx="93">
                  <c:v>0.871562709590878</c:v>
                </c:pt>
                <c:pt idx="94">
                  <c:v>0.86036761355005298</c:v>
                </c:pt>
                <c:pt idx="95">
                  <c:v>0.86595553661913904</c:v>
                </c:pt>
                <c:pt idx="96">
                  <c:v>0.85479884142365303</c:v>
                </c:pt>
                <c:pt idx="97">
                  <c:v>0.86036761355005298</c:v>
                </c:pt>
                <c:pt idx="98">
                  <c:v>0.85479884142365303</c:v>
                </c:pt>
                <c:pt idx="99">
                  <c:v>0.86036761355005298</c:v>
                </c:pt>
                <c:pt idx="100">
                  <c:v>0.86036761355005298</c:v>
                </c:pt>
                <c:pt idx="101">
                  <c:v>0.86595553661913904</c:v>
                </c:pt>
                <c:pt idx="102">
                  <c:v>0.85479884142365303</c:v>
                </c:pt>
                <c:pt idx="103">
                  <c:v>0.86036761355005298</c:v>
                </c:pt>
                <c:pt idx="104">
                  <c:v>0.86084534334504004</c:v>
                </c:pt>
                <c:pt idx="105">
                  <c:v>0.866414934109761</c:v>
                </c:pt>
                <c:pt idx="106">
                  <c:v>0.86084534334504004</c:v>
                </c:pt>
                <c:pt idx="107">
                  <c:v>0.87200364575421496</c:v>
                </c:pt>
                <c:pt idx="108">
                  <c:v>0.86084534334504004</c:v>
                </c:pt>
                <c:pt idx="109">
                  <c:v>0.87200364575421496</c:v>
                </c:pt>
                <c:pt idx="110">
                  <c:v>0.866414934109761</c:v>
                </c:pt>
                <c:pt idx="111">
                  <c:v>0.86595553661913904</c:v>
                </c:pt>
                <c:pt idx="112">
                  <c:v>0.866414934109761</c:v>
                </c:pt>
                <c:pt idx="113">
                  <c:v>0.86036761355005298</c:v>
                </c:pt>
                <c:pt idx="114">
                  <c:v>0.86084534334504004</c:v>
                </c:pt>
                <c:pt idx="115">
                  <c:v>0.86595553661913904</c:v>
                </c:pt>
                <c:pt idx="116">
                  <c:v>0.86036761355005298</c:v>
                </c:pt>
                <c:pt idx="117">
                  <c:v>0.86595553661913904</c:v>
                </c:pt>
                <c:pt idx="118">
                  <c:v>0.86595553661913904</c:v>
                </c:pt>
                <c:pt idx="119">
                  <c:v>0.86595553661913904</c:v>
                </c:pt>
                <c:pt idx="120">
                  <c:v>0.86595553661913904</c:v>
                </c:pt>
                <c:pt idx="121">
                  <c:v>0.86595553661913904</c:v>
                </c:pt>
                <c:pt idx="122">
                  <c:v>0.87200364575421496</c:v>
                </c:pt>
                <c:pt idx="123">
                  <c:v>0.87200364575421496</c:v>
                </c:pt>
                <c:pt idx="124">
                  <c:v>0.866414934109761</c:v>
                </c:pt>
                <c:pt idx="125">
                  <c:v>0.866414934109761</c:v>
                </c:pt>
                <c:pt idx="126">
                  <c:v>0.86084534334504004</c:v>
                </c:pt>
                <c:pt idx="127">
                  <c:v>0.86036761355005298</c:v>
                </c:pt>
                <c:pt idx="128">
                  <c:v>0.86036761355005298</c:v>
                </c:pt>
                <c:pt idx="129">
                  <c:v>0.86036761355005298</c:v>
                </c:pt>
                <c:pt idx="130">
                  <c:v>0.86036761355005298</c:v>
                </c:pt>
                <c:pt idx="131">
                  <c:v>0.86036761355005298</c:v>
                </c:pt>
                <c:pt idx="132">
                  <c:v>0.86036761355005298</c:v>
                </c:pt>
                <c:pt idx="133">
                  <c:v>0.86036761355005298</c:v>
                </c:pt>
                <c:pt idx="134">
                  <c:v>0.86036761355005298</c:v>
                </c:pt>
                <c:pt idx="135">
                  <c:v>0.85429949632515101</c:v>
                </c:pt>
                <c:pt idx="136">
                  <c:v>0.85429949632515101</c:v>
                </c:pt>
                <c:pt idx="137">
                  <c:v>0.85429949632515101</c:v>
                </c:pt>
                <c:pt idx="138">
                  <c:v>0.86036761355005298</c:v>
                </c:pt>
                <c:pt idx="139">
                  <c:v>0.85429949632515101</c:v>
                </c:pt>
                <c:pt idx="140">
                  <c:v>0.866414934109761</c:v>
                </c:pt>
                <c:pt idx="141">
                  <c:v>0.866414934109761</c:v>
                </c:pt>
                <c:pt idx="142">
                  <c:v>0.87244156473295398</c:v>
                </c:pt>
                <c:pt idx="143">
                  <c:v>0.866414934109761</c:v>
                </c:pt>
                <c:pt idx="144">
                  <c:v>0.866414934109761</c:v>
                </c:pt>
                <c:pt idx="145">
                  <c:v>0.86595553661913904</c:v>
                </c:pt>
                <c:pt idx="146">
                  <c:v>0.87200364575421496</c:v>
                </c:pt>
                <c:pt idx="147">
                  <c:v>0.86595553661913904</c:v>
                </c:pt>
                <c:pt idx="148">
                  <c:v>0.86036761355005298</c:v>
                </c:pt>
                <c:pt idx="149">
                  <c:v>0.86595553661913904</c:v>
                </c:pt>
                <c:pt idx="150">
                  <c:v>0.87200364575421496</c:v>
                </c:pt>
                <c:pt idx="151">
                  <c:v>0.87200364575421496</c:v>
                </c:pt>
                <c:pt idx="152">
                  <c:v>0.87200364575421496</c:v>
                </c:pt>
                <c:pt idx="153">
                  <c:v>0.87200364575421496</c:v>
                </c:pt>
                <c:pt idx="154">
                  <c:v>0.87200364575421496</c:v>
                </c:pt>
                <c:pt idx="155">
                  <c:v>0.87200364575421496</c:v>
                </c:pt>
                <c:pt idx="156">
                  <c:v>0.87244156473295398</c:v>
                </c:pt>
                <c:pt idx="157">
                  <c:v>0.87200364575421496</c:v>
                </c:pt>
                <c:pt idx="158">
                  <c:v>0.866414934109761</c:v>
                </c:pt>
                <c:pt idx="159">
                  <c:v>0.86595553661913904</c:v>
                </c:pt>
                <c:pt idx="160">
                  <c:v>0.87200364575421496</c:v>
                </c:pt>
                <c:pt idx="161">
                  <c:v>0.86595553661913904</c:v>
                </c:pt>
                <c:pt idx="162">
                  <c:v>0.87200364575421496</c:v>
                </c:pt>
                <c:pt idx="163">
                  <c:v>0.87200364575421496</c:v>
                </c:pt>
                <c:pt idx="164">
                  <c:v>0.87200364575421496</c:v>
                </c:pt>
                <c:pt idx="165">
                  <c:v>0.86549296849948798</c:v>
                </c:pt>
                <c:pt idx="166">
                  <c:v>0.87200364575421496</c:v>
                </c:pt>
                <c:pt idx="167">
                  <c:v>0.87761157691312697</c:v>
                </c:pt>
                <c:pt idx="168">
                  <c:v>0.87761157691312697</c:v>
                </c:pt>
                <c:pt idx="169">
                  <c:v>0.87761157691312697</c:v>
                </c:pt>
                <c:pt idx="170">
                  <c:v>0.87761157691312697</c:v>
                </c:pt>
                <c:pt idx="171">
                  <c:v>0.87761157691312697</c:v>
                </c:pt>
                <c:pt idx="172">
                  <c:v>0.87200364575421496</c:v>
                </c:pt>
                <c:pt idx="173">
                  <c:v>0.86549296849948798</c:v>
                </c:pt>
                <c:pt idx="174">
                  <c:v>0.87200364575421496</c:v>
                </c:pt>
                <c:pt idx="175">
                  <c:v>0.86549296849948798</c:v>
                </c:pt>
                <c:pt idx="176">
                  <c:v>0.871562709590878</c:v>
                </c:pt>
                <c:pt idx="177">
                  <c:v>0.86549296849948798</c:v>
                </c:pt>
                <c:pt idx="178">
                  <c:v>0.871562709590878</c:v>
                </c:pt>
                <c:pt idx="179">
                  <c:v>0.86549296849948798</c:v>
                </c:pt>
                <c:pt idx="180">
                  <c:v>0.86549296849948798</c:v>
                </c:pt>
                <c:pt idx="181">
                  <c:v>0.86549296849948798</c:v>
                </c:pt>
                <c:pt idx="182">
                  <c:v>0.871562709590878</c:v>
                </c:pt>
                <c:pt idx="183">
                  <c:v>0.86549296849948798</c:v>
                </c:pt>
                <c:pt idx="184">
                  <c:v>0.87761157691312697</c:v>
                </c:pt>
                <c:pt idx="185">
                  <c:v>0.871562709590878</c:v>
                </c:pt>
                <c:pt idx="186">
                  <c:v>0.871562709590878</c:v>
                </c:pt>
                <c:pt idx="187">
                  <c:v>0.871562709590878</c:v>
                </c:pt>
                <c:pt idx="188">
                  <c:v>0.871562709590878</c:v>
                </c:pt>
                <c:pt idx="189">
                  <c:v>0.86549296849948798</c:v>
                </c:pt>
                <c:pt idx="190">
                  <c:v>0.871562709590878</c:v>
                </c:pt>
                <c:pt idx="191">
                  <c:v>0.86549296849948798</c:v>
                </c:pt>
                <c:pt idx="192">
                  <c:v>0.86549296849948798</c:v>
                </c:pt>
                <c:pt idx="193">
                  <c:v>0.86549296849948798</c:v>
                </c:pt>
                <c:pt idx="194">
                  <c:v>0.871562709590878</c:v>
                </c:pt>
                <c:pt idx="195">
                  <c:v>0.871562709590878</c:v>
                </c:pt>
                <c:pt idx="196">
                  <c:v>0.871562709590878</c:v>
                </c:pt>
                <c:pt idx="197">
                  <c:v>0.871562709590878</c:v>
                </c:pt>
                <c:pt idx="198">
                  <c:v>0.871562709590878</c:v>
                </c:pt>
                <c:pt idx="199">
                  <c:v>0.86549296849948798</c:v>
                </c:pt>
                <c:pt idx="200">
                  <c:v>0.86595553661913904</c:v>
                </c:pt>
                <c:pt idx="201">
                  <c:v>0.86595553661913904</c:v>
                </c:pt>
                <c:pt idx="202">
                  <c:v>0.86595553661913904</c:v>
                </c:pt>
                <c:pt idx="203">
                  <c:v>0.86595553661913904</c:v>
                </c:pt>
                <c:pt idx="204">
                  <c:v>0.86595553661913904</c:v>
                </c:pt>
                <c:pt idx="205">
                  <c:v>0.86595553661913904</c:v>
                </c:pt>
                <c:pt idx="206">
                  <c:v>0.86036761355005298</c:v>
                </c:pt>
                <c:pt idx="207">
                  <c:v>0.86595553661913904</c:v>
                </c:pt>
                <c:pt idx="208">
                  <c:v>0.86595553661913904</c:v>
                </c:pt>
                <c:pt idx="209">
                  <c:v>0.86595553661913904</c:v>
                </c:pt>
                <c:pt idx="210">
                  <c:v>0.86595553661913904</c:v>
                </c:pt>
                <c:pt idx="211">
                  <c:v>0.86595553661913904</c:v>
                </c:pt>
                <c:pt idx="212">
                  <c:v>0.86595553661913904</c:v>
                </c:pt>
                <c:pt idx="213">
                  <c:v>0.86595553661913904</c:v>
                </c:pt>
                <c:pt idx="214">
                  <c:v>0.86595553661913904</c:v>
                </c:pt>
                <c:pt idx="215">
                  <c:v>0.86595553661913904</c:v>
                </c:pt>
                <c:pt idx="216">
                  <c:v>0.86595553661913904</c:v>
                </c:pt>
                <c:pt idx="217">
                  <c:v>0.86595553661913904</c:v>
                </c:pt>
                <c:pt idx="218">
                  <c:v>0.86036761355005298</c:v>
                </c:pt>
                <c:pt idx="219">
                  <c:v>0.86595553661913904</c:v>
                </c:pt>
                <c:pt idx="220">
                  <c:v>0.86036761355005298</c:v>
                </c:pt>
                <c:pt idx="221">
                  <c:v>0.86036761355005298</c:v>
                </c:pt>
                <c:pt idx="222">
                  <c:v>0.86036761355005298</c:v>
                </c:pt>
                <c:pt idx="223">
                  <c:v>0.86036761355005298</c:v>
                </c:pt>
                <c:pt idx="224">
                  <c:v>0.86036761355005298</c:v>
                </c:pt>
                <c:pt idx="225">
                  <c:v>0.86595553661913904</c:v>
                </c:pt>
                <c:pt idx="226">
                  <c:v>0.85479884142365303</c:v>
                </c:pt>
                <c:pt idx="227">
                  <c:v>0.86595553661913904</c:v>
                </c:pt>
                <c:pt idx="228">
                  <c:v>0.86036761355005298</c:v>
                </c:pt>
                <c:pt idx="229">
                  <c:v>0.86595553661913904</c:v>
                </c:pt>
                <c:pt idx="230">
                  <c:v>0.86036761355005298</c:v>
                </c:pt>
                <c:pt idx="231">
                  <c:v>0.86036761355005298</c:v>
                </c:pt>
                <c:pt idx="232">
                  <c:v>0.85479884142365303</c:v>
                </c:pt>
                <c:pt idx="233">
                  <c:v>0.86036761355005298</c:v>
                </c:pt>
                <c:pt idx="234">
                  <c:v>0.85479884142365303</c:v>
                </c:pt>
                <c:pt idx="235">
                  <c:v>0.86595553661913904</c:v>
                </c:pt>
                <c:pt idx="236">
                  <c:v>0.86036761355005298</c:v>
                </c:pt>
                <c:pt idx="237">
                  <c:v>0.86036761355005298</c:v>
                </c:pt>
                <c:pt idx="238">
                  <c:v>0.86036761355005298</c:v>
                </c:pt>
                <c:pt idx="239">
                  <c:v>0.86036761355005298</c:v>
                </c:pt>
                <c:pt idx="240">
                  <c:v>0.866414934109761</c:v>
                </c:pt>
                <c:pt idx="241">
                  <c:v>0.866414934109761</c:v>
                </c:pt>
                <c:pt idx="242">
                  <c:v>0.866414934109761</c:v>
                </c:pt>
                <c:pt idx="243">
                  <c:v>0.866414934109761</c:v>
                </c:pt>
                <c:pt idx="244">
                  <c:v>0.866414934109761</c:v>
                </c:pt>
                <c:pt idx="245">
                  <c:v>0.866414934109761</c:v>
                </c:pt>
                <c:pt idx="246">
                  <c:v>0.866414934109761</c:v>
                </c:pt>
                <c:pt idx="247">
                  <c:v>0.866414934109761</c:v>
                </c:pt>
                <c:pt idx="248">
                  <c:v>0.866414934109761</c:v>
                </c:pt>
                <c:pt idx="249">
                  <c:v>0.866414934109761</c:v>
                </c:pt>
                <c:pt idx="250">
                  <c:v>0.866414934109761</c:v>
                </c:pt>
                <c:pt idx="251">
                  <c:v>0.866414934109761</c:v>
                </c:pt>
                <c:pt idx="252">
                  <c:v>0.866414934109761</c:v>
                </c:pt>
                <c:pt idx="253">
                  <c:v>0.866414934109761</c:v>
                </c:pt>
                <c:pt idx="254">
                  <c:v>0.866414934109761</c:v>
                </c:pt>
                <c:pt idx="255">
                  <c:v>0.87200364575421496</c:v>
                </c:pt>
                <c:pt idx="256">
                  <c:v>0.87200364575421496</c:v>
                </c:pt>
                <c:pt idx="257">
                  <c:v>0.87200364575421496</c:v>
                </c:pt>
                <c:pt idx="258">
                  <c:v>0.866414934109761</c:v>
                </c:pt>
                <c:pt idx="259">
                  <c:v>0.866414934109761</c:v>
                </c:pt>
                <c:pt idx="260">
                  <c:v>0.86084534334504004</c:v>
                </c:pt>
                <c:pt idx="261">
                  <c:v>0.86084534334504004</c:v>
                </c:pt>
                <c:pt idx="262">
                  <c:v>0.86084534334504004</c:v>
                </c:pt>
                <c:pt idx="263">
                  <c:v>0.86084534334504004</c:v>
                </c:pt>
                <c:pt idx="264">
                  <c:v>0.86084534334504004</c:v>
                </c:pt>
                <c:pt idx="265">
                  <c:v>0.86084534334504004</c:v>
                </c:pt>
                <c:pt idx="266">
                  <c:v>0.86084534334504004</c:v>
                </c:pt>
                <c:pt idx="267">
                  <c:v>0.86084534334504004</c:v>
                </c:pt>
                <c:pt idx="268">
                  <c:v>0.86084534334504004</c:v>
                </c:pt>
                <c:pt idx="269">
                  <c:v>0.86084534334504004</c:v>
                </c:pt>
                <c:pt idx="270">
                  <c:v>0.86084534334504004</c:v>
                </c:pt>
                <c:pt idx="271">
                  <c:v>0.86084534334504004</c:v>
                </c:pt>
                <c:pt idx="272">
                  <c:v>0.86084534334504004</c:v>
                </c:pt>
                <c:pt idx="273">
                  <c:v>0.86084534334504004</c:v>
                </c:pt>
                <c:pt idx="274">
                  <c:v>0.86084534334504004</c:v>
                </c:pt>
                <c:pt idx="275">
                  <c:v>0.86084534334504004</c:v>
                </c:pt>
                <c:pt idx="276">
                  <c:v>0.86084534334504004</c:v>
                </c:pt>
                <c:pt idx="277">
                  <c:v>0.86084534334504004</c:v>
                </c:pt>
                <c:pt idx="278">
                  <c:v>0.86084534334504004</c:v>
                </c:pt>
                <c:pt idx="279">
                  <c:v>0.86084534334504004</c:v>
                </c:pt>
                <c:pt idx="280">
                  <c:v>0.86084534334504004</c:v>
                </c:pt>
                <c:pt idx="281">
                  <c:v>0.86084534334504004</c:v>
                </c:pt>
                <c:pt idx="282">
                  <c:v>0.86084534334504004</c:v>
                </c:pt>
                <c:pt idx="283">
                  <c:v>0.86084534334504004</c:v>
                </c:pt>
                <c:pt idx="284">
                  <c:v>0.85529477549910005</c:v>
                </c:pt>
                <c:pt idx="285">
                  <c:v>0.866414934109761</c:v>
                </c:pt>
                <c:pt idx="286">
                  <c:v>0.86084534334504004</c:v>
                </c:pt>
                <c:pt idx="287">
                  <c:v>0.866414934109761</c:v>
                </c:pt>
                <c:pt idx="288">
                  <c:v>0.866414934109761</c:v>
                </c:pt>
                <c:pt idx="289">
                  <c:v>0.86036761355005298</c:v>
                </c:pt>
                <c:pt idx="290">
                  <c:v>0.87244156473295398</c:v>
                </c:pt>
                <c:pt idx="291">
                  <c:v>0.866414934109761</c:v>
                </c:pt>
                <c:pt idx="292">
                  <c:v>0.86687119345917196</c:v>
                </c:pt>
                <c:pt idx="293">
                  <c:v>0.86687119345917196</c:v>
                </c:pt>
                <c:pt idx="294">
                  <c:v>0.86687119345917196</c:v>
                </c:pt>
                <c:pt idx="295">
                  <c:v>0.866414934109761</c:v>
                </c:pt>
                <c:pt idx="296">
                  <c:v>0.86687119345917196</c:v>
                </c:pt>
                <c:pt idx="297">
                  <c:v>0.866414934109761</c:v>
                </c:pt>
                <c:pt idx="298">
                  <c:v>0.866414934109761</c:v>
                </c:pt>
                <c:pt idx="299">
                  <c:v>0.86036761355005298</c:v>
                </c:pt>
                <c:pt idx="300">
                  <c:v>0.86687119345917196</c:v>
                </c:pt>
                <c:pt idx="301">
                  <c:v>0.866414934109761</c:v>
                </c:pt>
                <c:pt idx="302">
                  <c:v>0.87244156473295398</c:v>
                </c:pt>
                <c:pt idx="303">
                  <c:v>0.86036761355005298</c:v>
                </c:pt>
                <c:pt idx="304">
                  <c:v>0.86036761355005298</c:v>
                </c:pt>
                <c:pt idx="305">
                  <c:v>0.86036761355005298</c:v>
                </c:pt>
                <c:pt idx="306">
                  <c:v>0.87244156473295398</c:v>
                </c:pt>
                <c:pt idx="307">
                  <c:v>0.866414934109761</c:v>
                </c:pt>
                <c:pt idx="308">
                  <c:v>0.87244156473295398</c:v>
                </c:pt>
                <c:pt idx="309">
                  <c:v>0.86036761355005298</c:v>
                </c:pt>
                <c:pt idx="310">
                  <c:v>0.87244156473295398</c:v>
                </c:pt>
                <c:pt idx="311">
                  <c:v>0.87244156473295398</c:v>
                </c:pt>
                <c:pt idx="312">
                  <c:v>0.87244156473295398</c:v>
                </c:pt>
                <c:pt idx="313">
                  <c:v>0.87244156473295398</c:v>
                </c:pt>
                <c:pt idx="314">
                  <c:v>0.87244156473295398</c:v>
                </c:pt>
                <c:pt idx="315">
                  <c:v>0.866414934109761</c:v>
                </c:pt>
                <c:pt idx="316">
                  <c:v>0.866414934109761</c:v>
                </c:pt>
                <c:pt idx="317">
                  <c:v>0.866414934109761</c:v>
                </c:pt>
                <c:pt idx="318">
                  <c:v>0.866414934109761</c:v>
                </c:pt>
                <c:pt idx="319">
                  <c:v>0.866414934109761</c:v>
                </c:pt>
                <c:pt idx="320">
                  <c:v>0.866414934109761</c:v>
                </c:pt>
                <c:pt idx="321">
                  <c:v>0.86036761355005298</c:v>
                </c:pt>
                <c:pt idx="322">
                  <c:v>0.86036761355005298</c:v>
                </c:pt>
                <c:pt idx="323">
                  <c:v>0.86036761355005298</c:v>
                </c:pt>
                <c:pt idx="324">
                  <c:v>0.85479884142365303</c:v>
                </c:pt>
                <c:pt idx="325">
                  <c:v>0.86036761355005298</c:v>
                </c:pt>
                <c:pt idx="326">
                  <c:v>0.86036761355005298</c:v>
                </c:pt>
                <c:pt idx="327">
                  <c:v>0.86036761355005298</c:v>
                </c:pt>
                <c:pt idx="328">
                  <c:v>0.866414934109761</c:v>
                </c:pt>
                <c:pt idx="329">
                  <c:v>0.866414934109761</c:v>
                </c:pt>
                <c:pt idx="330">
                  <c:v>0.86084534334504004</c:v>
                </c:pt>
                <c:pt idx="331">
                  <c:v>0.86084534334504004</c:v>
                </c:pt>
                <c:pt idx="332">
                  <c:v>0.86084534334504004</c:v>
                </c:pt>
                <c:pt idx="333">
                  <c:v>0.86084534334504004</c:v>
                </c:pt>
                <c:pt idx="334">
                  <c:v>0.86084534334504004</c:v>
                </c:pt>
                <c:pt idx="335">
                  <c:v>0.866414934109761</c:v>
                </c:pt>
                <c:pt idx="336">
                  <c:v>0.86084534334504004</c:v>
                </c:pt>
                <c:pt idx="337">
                  <c:v>0.86084534334504004</c:v>
                </c:pt>
                <c:pt idx="338">
                  <c:v>0.86084534334504004</c:v>
                </c:pt>
                <c:pt idx="339">
                  <c:v>0.86084534334504004</c:v>
                </c:pt>
                <c:pt idx="340">
                  <c:v>0.86084534334504004</c:v>
                </c:pt>
                <c:pt idx="341">
                  <c:v>0.866414934109761</c:v>
                </c:pt>
                <c:pt idx="342">
                  <c:v>0.86084534334504004</c:v>
                </c:pt>
                <c:pt idx="343">
                  <c:v>0.866414934109761</c:v>
                </c:pt>
                <c:pt idx="344">
                  <c:v>0.86084534334504004</c:v>
                </c:pt>
                <c:pt idx="345">
                  <c:v>0.866414934109761</c:v>
                </c:pt>
                <c:pt idx="346">
                  <c:v>0.86084534334504004</c:v>
                </c:pt>
                <c:pt idx="347">
                  <c:v>0.86084534334504004</c:v>
                </c:pt>
                <c:pt idx="348">
                  <c:v>0.86084534334504004</c:v>
                </c:pt>
                <c:pt idx="349">
                  <c:v>0.86084534334504004</c:v>
                </c:pt>
                <c:pt idx="350">
                  <c:v>0.86084534334504004</c:v>
                </c:pt>
                <c:pt idx="351">
                  <c:v>0.86084534334504004</c:v>
                </c:pt>
                <c:pt idx="352">
                  <c:v>0.86084534334504004</c:v>
                </c:pt>
                <c:pt idx="353">
                  <c:v>0.86084534334504004</c:v>
                </c:pt>
                <c:pt idx="354">
                  <c:v>0.86084534334504004</c:v>
                </c:pt>
                <c:pt idx="355">
                  <c:v>0.86084534334504004</c:v>
                </c:pt>
                <c:pt idx="356">
                  <c:v>0.85529477549910005</c:v>
                </c:pt>
                <c:pt idx="357">
                  <c:v>0.86084534334504004</c:v>
                </c:pt>
                <c:pt idx="358">
                  <c:v>0.86084534334504004</c:v>
                </c:pt>
                <c:pt idx="359">
                  <c:v>0.86084534334504004</c:v>
                </c:pt>
                <c:pt idx="360">
                  <c:v>0.86084534334504004</c:v>
                </c:pt>
                <c:pt idx="361">
                  <c:v>0.86084534334504004</c:v>
                </c:pt>
                <c:pt idx="362">
                  <c:v>0.86084534334504004</c:v>
                </c:pt>
                <c:pt idx="363">
                  <c:v>0.86084534334504004</c:v>
                </c:pt>
                <c:pt idx="364">
                  <c:v>0.85529477549910005</c:v>
                </c:pt>
                <c:pt idx="365">
                  <c:v>0.85529477549910005</c:v>
                </c:pt>
                <c:pt idx="366">
                  <c:v>0.85529477549910005</c:v>
                </c:pt>
                <c:pt idx="367">
                  <c:v>0.85529477549910005</c:v>
                </c:pt>
                <c:pt idx="368">
                  <c:v>0.85529477549910005</c:v>
                </c:pt>
                <c:pt idx="369">
                  <c:v>0.86084534334504004</c:v>
                </c:pt>
                <c:pt idx="370">
                  <c:v>0.85529477549910005</c:v>
                </c:pt>
                <c:pt idx="371">
                  <c:v>0.86084534334504004</c:v>
                </c:pt>
                <c:pt idx="372">
                  <c:v>0.85529477549910005</c:v>
                </c:pt>
                <c:pt idx="373">
                  <c:v>0.86084534334504004</c:v>
                </c:pt>
                <c:pt idx="374">
                  <c:v>0.85529477549910005</c:v>
                </c:pt>
                <c:pt idx="375">
                  <c:v>0.86084534334504004</c:v>
                </c:pt>
                <c:pt idx="376">
                  <c:v>0.85529477549910005</c:v>
                </c:pt>
                <c:pt idx="377">
                  <c:v>0.85529477549910005</c:v>
                </c:pt>
                <c:pt idx="378">
                  <c:v>0.85529477549910005</c:v>
                </c:pt>
                <c:pt idx="379">
                  <c:v>0.85529477549910005</c:v>
                </c:pt>
                <c:pt idx="380">
                  <c:v>0.85529477549910005</c:v>
                </c:pt>
                <c:pt idx="381">
                  <c:v>0.85529477549910005</c:v>
                </c:pt>
                <c:pt idx="382">
                  <c:v>0.85529477549910005</c:v>
                </c:pt>
                <c:pt idx="383">
                  <c:v>0.85529477549910005</c:v>
                </c:pt>
                <c:pt idx="384">
                  <c:v>0.85529477549910005</c:v>
                </c:pt>
                <c:pt idx="385">
                  <c:v>0.85529477549910005</c:v>
                </c:pt>
                <c:pt idx="386">
                  <c:v>0.85529477549910005</c:v>
                </c:pt>
                <c:pt idx="387">
                  <c:v>0.86084534334504004</c:v>
                </c:pt>
                <c:pt idx="388">
                  <c:v>0.86084534334504004</c:v>
                </c:pt>
                <c:pt idx="389">
                  <c:v>0.86084534334504004</c:v>
                </c:pt>
                <c:pt idx="390">
                  <c:v>0.86084534334504004</c:v>
                </c:pt>
                <c:pt idx="391">
                  <c:v>0.866414934109761</c:v>
                </c:pt>
                <c:pt idx="392">
                  <c:v>0.866414934109761</c:v>
                </c:pt>
                <c:pt idx="393">
                  <c:v>0.866414934109761</c:v>
                </c:pt>
                <c:pt idx="394">
                  <c:v>0.866414934109761</c:v>
                </c:pt>
                <c:pt idx="395">
                  <c:v>0.866414934109761</c:v>
                </c:pt>
                <c:pt idx="396">
                  <c:v>0.86084534334504004</c:v>
                </c:pt>
                <c:pt idx="397">
                  <c:v>0.866414934109761</c:v>
                </c:pt>
                <c:pt idx="398">
                  <c:v>0.86084534334504004</c:v>
                </c:pt>
                <c:pt idx="399">
                  <c:v>0.86084534334504004</c:v>
                </c:pt>
                <c:pt idx="400">
                  <c:v>0.86084534334504004</c:v>
                </c:pt>
                <c:pt idx="401">
                  <c:v>0.86084534334504004</c:v>
                </c:pt>
                <c:pt idx="402">
                  <c:v>0.86084534334504004</c:v>
                </c:pt>
                <c:pt idx="403">
                  <c:v>0.86084534334504004</c:v>
                </c:pt>
                <c:pt idx="404">
                  <c:v>0.86084534334504004</c:v>
                </c:pt>
                <c:pt idx="405">
                  <c:v>0.86084534334504004</c:v>
                </c:pt>
                <c:pt idx="406">
                  <c:v>0.86084534334504004</c:v>
                </c:pt>
                <c:pt idx="407">
                  <c:v>0.86084534334504004</c:v>
                </c:pt>
                <c:pt idx="408">
                  <c:v>0.86084534334504004</c:v>
                </c:pt>
                <c:pt idx="409">
                  <c:v>0.86084534334504004</c:v>
                </c:pt>
                <c:pt idx="410">
                  <c:v>0.86084534334504004</c:v>
                </c:pt>
                <c:pt idx="411">
                  <c:v>0.86084534334504004</c:v>
                </c:pt>
                <c:pt idx="412">
                  <c:v>0.86084534334504004</c:v>
                </c:pt>
                <c:pt idx="413">
                  <c:v>0.866414934109761</c:v>
                </c:pt>
                <c:pt idx="414">
                  <c:v>0.85529477549910005</c:v>
                </c:pt>
                <c:pt idx="415">
                  <c:v>0.866414934109761</c:v>
                </c:pt>
                <c:pt idx="416">
                  <c:v>0.85529477549910005</c:v>
                </c:pt>
                <c:pt idx="417">
                  <c:v>0.86084534334504004</c:v>
                </c:pt>
                <c:pt idx="418">
                  <c:v>0.86084534334504004</c:v>
                </c:pt>
                <c:pt idx="419">
                  <c:v>0.86084534334504004</c:v>
                </c:pt>
                <c:pt idx="420">
                  <c:v>0.86084534334504004</c:v>
                </c:pt>
                <c:pt idx="421">
                  <c:v>0.866414934109761</c:v>
                </c:pt>
                <c:pt idx="422">
                  <c:v>0.866414934109761</c:v>
                </c:pt>
                <c:pt idx="423">
                  <c:v>0.866414934109761</c:v>
                </c:pt>
                <c:pt idx="424">
                  <c:v>0.866414934109761</c:v>
                </c:pt>
                <c:pt idx="425">
                  <c:v>0.866414934109761</c:v>
                </c:pt>
                <c:pt idx="426">
                  <c:v>0.866414934109761</c:v>
                </c:pt>
                <c:pt idx="427">
                  <c:v>0.866414934109761</c:v>
                </c:pt>
                <c:pt idx="428">
                  <c:v>0.866414934109761</c:v>
                </c:pt>
                <c:pt idx="429">
                  <c:v>0.866414934109761</c:v>
                </c:pt>
                <c:pt idx="430">
                  <c:v>0.866414934109761</c:v>
                </c:pt>
                <c:pt idx="431">
                  <c:v>0.866414934109761</c:v>
                </c:pt>
                <c:pt idx="432">
                  <c:v>0.866414934109761</c:v>
                </c:pt>
                <c:pt idx="433">
                  <c:v>0.866414934109761</c:v>
                </c:pt>
                <c:pt idx="434">
                  <c:v>0.866414934109761</c:v>
                </c:pt>
                <c:pt idx="435">
                  <c:v>0.866414934109761</c:v>
                </c:pt>
                <c:pt idx="436">
                  <c:v>0.866414934109761</c:v>
                </c:pt>
                <c:pt idx="437">
                  <c:v>0.866414934109761</c:v>
                </c:pt>
                <c:pt idx="438">
                  <c:v>0.86084534334504004</c:v>
                </c:pt>
                <c:pt idx="439">
                  <c:v>0.86084534334504004</c:v>
                </c:pt>
                <c:pt idx="440">
                  <c:v>0.86084534334504004</c:v>
                </c:pt>
                <c:pt idx="441">
                  <c:v>0.86084534334504004</c:v>
                </c:pt>
                <c:pt idx="442">
                  <c:v>0.86084534334504004</c:v>
                </c:pt>
                <c:pt idx="443">
                  <c:v>0.86084534334504004</c:v>
                </c:pt>
                <c:pt idx="444">
                  <c:v>0.86084534334504004</c:v>
                </c:pt>
                <c:pt idx="445">
                  <c:v>0.86084534334504004</c:v>
                </c:pt>
                <c:pt idx="446">
                  <c:v>0.86084534334504004</c:v>
                </c:pt>
                <c:pt idx="447">
                  <c:v>0.866414934109761</c:v>
                </c:pt>
                <c:pt idx="448">
                  <c:v>0.86084534334504004</c:v>
                </c:pt>
                <c:pt idx="449">
                  <c:v>0.866414934109761</c:v>
                </c:pt>
                <c:pt idx="450">
                  <c:v>0.866414934109761</c:v>
                </c:pt>
                <c:pt idx="451">
                  <c:v>0.866414934109761</c:v>
                </c:pt>
                <c:pt idx="452">
                  <c:v>0.866414934109761</c:v>
                </c:pt>
                <c:pt idx="453">
                  <c:v>0.866414934109761</c:v>
                </c:pt>
                <c:pt idx="454">
                  <c:v>0.86687119345917196</c:v>
                </c:pt>
                <c:pt idx="455">
                  <c:v>0.87244156473295398</c:v>
                </c:pt>
                <c:pt idx="456">
                  <c:v>0.86687119345917196</c:v>
                </c:pt>
                <c:pt idx="457">
                  <c:v>0.866414934109761</c:v>
                </c:pt>
                <c:pt idx="458">
                  <c:v>0.86687119345917196</c:v>
                </c:pt>
                <c:pt idx="459">
                  <c:v>0.86687119345917196</c:v>
                </c:pt>
                <c:pt idx="460">
                  <c:v>0.86687119345917196</c:v>
                </c:pt>
                <c:pt idx="461">
                  <c:v>0.86687119345917196</c:v>
                </c:pt>
                <c:pt idx="462">
                  <c:v>0.86687119345917196</c:v>
                </c:pt>
                <c:pt idx="463">
                  <c:v>0.86084534334504004</c:v>
                </c:pt>
                <c:pt idx="464">
                  <c:v>0.86687119345917196</c:v>
                </c:pt>
                <c:pt idx="465">
                  <c:v>0.86687119345917196</c:v>
                </c:pt>
                <c:pt idx="466">
                  <c:v>0.86687119345917196</c:v>
                </c:pt>
                <c:pt idx="467">
                  <c:v>0.86687119345917196</c:v>
                </c:pt>
                <c:pt idx="468">
                  <c:v>0.86687119345917196</c:v>
                </c:pt>
                <c:pt idx="469">
                  <c:v>0.86687119345917196</c:v>
                </c:pt>
                <c:pt idx="470">
                  <c:v>0.86687119345917196</c:v>
                </c:pt>
                <c:pt idx="471">
                  <c:v>0.86687119345917196</c:v>
                </c:pt>
                <c:pt idx="472">
                  <c:v>0.86687119345917196</c:v>
                </c:pt>
                <c:pt idx="473">
                  <c:v>0.86687119345917196</c:v>
                </c:pt>
                <c:pt idx="474">
                  <c:v>0.86687119345917196</c:v>
                </c:pt>
                <c:pt idx="475">
                  <c:v>0.86687119345917196</c:v>
                </c:pt>
                <c:pt idx="476">
                  <c:v>0.86687119345917196</c:v>
                </c:pt>
                <c:pt idx="477">
                  <c:v>0.86687119345917196</c:v>
                </c:pt>
                <c:pt idx="478">
                  <c:v>0.86131981533447999</c:v>
                </c:pt>
                <c:pt idx="479">
                  <c:v>0.85529477549910005</c:v>
                </c:pt>
                <c:pt idx="480">
                  <c:v>0.85529477549910005</c:v>
                </c:pt>
                <c:pt idx="481">
                  <c:v>0.86084534334504004</c:v>
                </c:pt>
                <c:pt idx="482">
                  <c:v>0.85529477549910005</c:v>
                </c:pt>
                <c:pt idx="483">
                  <c:v>0.85529477549910005</c:v>
                </c:pt>
                <c:pt idx="484">
                  <c:v>0.85529477549910005</c:v>
                </c:pt>
                <c:pt idx="485">
                  <c:v>0.85529477549910005</c:v>
                </c:pt>
                <c:pt idx="486">
                  <c:v>0.85529477549910005</c:v>
                </c:pt>
                <c:pt idx="487">
                  <c:v>0.85529477549910005</c:v>
                </c:pt>
                <c:pt idx="488">
                  <c:v>0.85529477549910005</c:v>
                </c:pt>
                <c:pt idx="489">
                  <c:v>0.84924912195712698</c:v>
                </c:pt>
                <c:pt idx="490">
                  <c:v>0.84924912195712698</c:v>
                </c:pt>
                <c:pt idx="491">
                  <c:v>0.84924912195712698</c:v>
                </c:pt>
                <c:pt idx="492">
                  <c:v>0.84924912195712698</c:v>
                </c:pt>
                <c:pt idx="493">
                  <c:v>0.84924912195712698</c:v>
                </c:pt>
                <c:pt idx="494">
                  <c:v>0.84924912195712698</c:v>
                </c:pt>
                <c:pt idx="495">
                  <c:v>0.84924912195712698</c:v>
                </c:pt>
                <c:pt idx="496">
                  <c:v>0.84924912195712698</c:v>
                </c:pt>
                <c:pt idx="497">
                  <c:v>0.84924912195712698</c:v>
                </c:pt>
                <c:pt idx="498">
                  <c:v>0.84924912195712698</c:v>
                </c:pt>
                <c:pt idx="499">
                  <c:v>0.849249121957126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B6D5-4733-A8DF-878C5963FF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6091408"/>
        <c:axId val="7559920"/>
      </c:scatterChart>
      <c:valAx>
        <c:axId val="246091408"/>
        <c:scaling>
          <c:orientation val="minMax"/>
          <c:max val="50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sz="1400">
                    <a:solidFill>
                      <a:sysClr val="windowText" lastClr="000000"/>
                    </a:solidFill>
                  </a:rPr>
                  <a:t>随机数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7559920"/>
        <c:crosses val="autoZero"/>
        <c:crossBetween val="midCat"/>
        <c:majorUnit val="100"/>
      </c:valAx>
      <c:valAx>
        <c:axId val="7559920"/>
        <c:scaling>
          <c:orientation val="minMax"/>
          <c:max val="1"/>
          <c:min val="0.60000000000000009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en-US" altLang="zh-CN" sz="1400">
                    <a:solidFill>
                      <a:sysClr val="windowText" lastClr="000000"/>
                    </a:solidFill>
                  </a:rPr>
                  <a:t>Kappa</a:t>
                </a:r>
                <a:r>
                  <a:rPr lang="zh-CN" altLang="en-US" sz="1400">
                    <a:solidFill>
                      <a:sysClr val="windowText" lastClr="000000"/>
                    </a:solidFill>
                  </a:rPr>
                  <a:t>系数</a:t>
                </a:r>
                <a:endParaRPr lang="zh-CN" sz="1400">
                  <a:solidFill>
                    <a:sysClr val="windowText" lastClr="000000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246091408"/>
        <c:crosses val="autoZero"/>
        <c:crossBetween val="midCat"/>
        <c:majorUnit val="0.1"/>
        <c:minorUnit val="5.000000000000001E-2"/>
      </c:valAx>
      <c:spPr>
        <a:noFill/>
        <a:ln w="25400"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750" baseline="0"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pPr>
      <a:endParaRPr lang="zh-CN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534104852991199"/>
          <c:y val="3.8698318215965977E-2"/>
          <c:w val="0.70658082097254749"/>
          <c:h val="0.7220985935142287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训练样本量!$A$1</c:f>
              <c:strCache>
                <c:ptCount val="1"/>
                <c:pt idx="0">
                  <c:v>Landsat5，验证样本量：463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3175">
                <a:solidFill>
                  <a:schemeClr val="accent1"/>
                </a:solidFill>
              </a:ln>
              <a:effectLst/>
            </c:spPr>
          </c:marker>
          <c:xVal>
            <c:numRef>
              <c:f>训练样本量!$A$3:$A$41</c:f>
              <c:numCache>
                <c:formatCode>General</c:formatCode>
                <c:ptCount val="39"/>
                <c:pt idx="0">
                  <c:v>4371</c:v>
                </c:pt>
                <c:pt idx="1">
                  <c:v>3943</c:v>
                </c:pt>
                <c:pt idx="2">
                  <c:v>3535</c:v>
                </c:pt>
                <c:pt idx="3">
                  <c:v>3183</c:v>
                </c:pt>
                <c:pt idx="4">
                  <c:v>2874</c:v>
                </c:pt>
                <c:pt idx="5">
                  <c:v>2594</c:v>
                </c:pt>
                <c:pt idx="6">
                  <c:v>2336</c:v>
                </c:pt>
                <c:pt idx="7">
                  <c:v>2099</c:v>
                </c:pt>
                <c:pt idx="8">
                  <c:v>1889</c:v>
                </c:pt>
                <c:pt idx="9">
                  <c:v>1731</c:v>
                </c:pt>
                <c:pt idx="10">
                  <c:v>1563</c:v>
                </c:pt>
                <c:pt idx="11">
                  <c:v>1429</c:v>
                </c:pt>
                <c:pt idx="12">
                  <c:v>1265</c:v>
                </c:pt>
                <c:pt idx="13">
                  <c:v>1138</c:v>
                </c:pt>
                <c:pt idx="14">
                  <c:v>1027</c:v>
                </c:pt>
                <c:pt idx="15">
                  <c:v>923</c:v>
                </c:pt>
                <c:pt idx="16">
                  <c:v>845</c:v>
                </c:pt>
                <c:pt idx="17">
                  <c:v>761</c:v>
                </c:pt>
                <c:pt idx="18">
                  <c:v>686</c:v>
                </c:pt>
                <c:pt idx="19">
                  <c:v>619</c:v>
                </c:pt>
                <c:pt idx="20">
                  <c:v>558</c:v>
                </c:pt>
                <c:pt idx="21">
                  <c:v>500</c:v>
                </c:pt>
                <c:pt idx="22">
                  <c:v>460</c:v>
                </c:pt>
                <c:pt idx="23">
                  <c:v>410</c:v>
                </c:pt>
                <c:pt idx="24">
                  <c:v>369</c:v>
                </c:pt>
                <c:pt idx="25">
                  <c:v>334</c:v>
                </c:pt>
                <c:pt idx="26">
                  <c:v>298</c:v>
                </c:pt>
                <c:pt idx="27">
                  <c:v>274</c:v>
                </c:pt>
                <c:pt idx="28">
                  <c:v>257</c:v>
                </c:pt>
                <c:pt idx="29">
                  <c:v>232</c:v>
                </c:pt>
                <c:pt idx="30">
                  <c:v>205</c:v>
                </c:pt>
                <c:pt idx="31">
                  <c:v>184</c:v>
                </c:pt>
                <c:pt idx="32">
                  <c:v>166</c:v>
                </c:pt>
                <c:pt idx="33">
                  <c:v>152</c:v>
                </c:pt>
                <c:pt idx="34">
                  <c:v>139</c:v>
                </c:pt>
                <c:pt idx="35">
                  <c:v>129</c:v>
                </c:pt>
                <c:pt idx="36">
                  <c:v>119</c:v>
                </c:pt>
                <c:pt idx="37">
                  <c:v>102</c:v>
                </c:pt>
                <c:pt idx="38">
                  <c:v>93</c:v>
                </c:pt>
              </c:numCache>
            </c:numRef>
          </c:xVal>
          <c:yVal>
            <c:numRef>
              <c:f>训练样本量!$C$3:$C$41</c:f>
              <c:numCache>
                <c:formatCode>General</c:formatCode>
                <c:ptCount val="39"/>
                <c:pt idx="0">
                  <c:v>0.94168466522678096</c:v>
                </c:pt>
                <c:pt idx="1">
                  <c:v>0.93736501079913603</c:v>
                </c:pt>
                <c:pt idx="2">
                  <c:v>0.93304535637149</c:v>
                </c:pt>
                <c:pt idx="3">
                  <c:v>0.93520518358531302</c:v>
                </c:pt>
                <c:pt idx="4">
                  <c:v>0.93088552915766698</c:v>
                </c:pt>
                <c:pt idx="5">
                  <c:v>0.92656587473002106</c:v>
                </c:pt>
                <c:pt idx="6">
                  <c:v>0.92224622030237502</c:v>
                </c:pt>
                <c:pt idx="7">
                  <c:v>0.92440604751619804</c:v>
                </c:pt>
                <c:pt idx="8">
                  <c:v>0.91360691144708395</c:v>
                </c:pt>
                <c:pt idx="9">
                  <c:v>0.90496760259179199</c:v>
                </c:pt>
                <c:pt idx="10">
                  <c:v>0.90280777537796897</c:v>
                </c:pt>
                <c:pt idx="11">
                  <c:v>0.90928725701943802</c:v>
                </c:pt>
                <c:pt idx="12">
                  <c:v>0.90064794816414595</c:v>
                </c:pt>
                <c:pt idx="13">
                  <c:v>0.89632829373650103</c:v>
                </c:pt>
                <c:pt idx="14">
                  <c:v>0.89416846652267801</c:v>
                </c:pt>
                <c:pt idx="15">
                  <c:v>0.88120950323974001</c:v>
                </c:pt>
                <c:pt idx="16">
                  <c:v>0.88552915766738605</c:v>
                </c:pt>
                <c:pt idx="17">
                  <c:v>0.88336933045356303</c:v>
                </c:pt>
                <c:pt idx="18">
                  <c:v>0.87904967602591699</c:v>
                </c:pt>
                <c:pt idx="19">
                  <c:v>0.87257019438444905</c:v>
                </c:pt>
                <c:pt idx="20">
                  <c:v>0.86177105831533396</c:v>
                </c:pt>
                <c:pt idx="21">
                  <c:v>0.86393088552915698</c:v>
                </c:pt>
                <c:pt idx="22">
                  <c:v>0.86609071274298</c:v>
                </c:pt>
                <c:pt idx="23">
                  <c:v>0.86177105831533396</c:v>
                </c:pt>
                <c:pt idx="24">
                  <c:v>0.85745140388768903</c:v>
                </c:pt>
                <c:pt idx="25">
                  <c:v>0.85745140388768903</c:v>
                </c:pt>
                <c:pt idx="26">
                  <c:v>0.853131749460043</c:v>
                </c:pt>
                <c:pt idx="27">
                  <c:v>0.853131749460043</c:v>
                </c:pt>
                <c:pt idx="28">
                  <c:v>0.85961123110151105</c:v>
                </c:pt>
                <c:pt idx="29">
                  <c:v>0.84449244060475104</c:v>
                </c:pt>
                <c:pt idx="30">
                  <c:v>0.84449244060475104</c:v>
                </c:pt>
                <c:pt idx="31">
                  <c:v>0.82289416846652197</c:v>
                </c:pt>
                <c:pt idx="32">
                  <c:v>0.827213822894168</c:v>
                </c:pt>
                <c:pt idx="33">
                  <c:v>0.82937365010799102</c:v>
                </c:pt>
                <c:pt idx="34">
                  <c:v>0.827213822894168</c:v>
                </c:pt>
                <c:pt idx="35">
                  <c:v>0.827213822894168</c:v>
                </c:pt>
                <c:pt idx="36">
                  <c:v>0.82937365010799102</c:v>
                </c:pt>
                <c:pt idx="37">
                  <c:v>0.81209503239740799</c:v>
                </c:pt>
                <c:pt idx="38">
                  <c:v>0.829373650107991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CE7-4106-8F8C-A62B615BF4A8}"/>
            </c:ext>
          </c:extLst>
        </c:ser>
        <c:ser>
          <c:idx val="1"/>
          <c:order val="1"/>
          <c:tx>
            <c:strRef>
              <c:f>训练样本量!$E$1</c:f>
              <c:strCache>
                <c:ptCount val="1"/>
                <c:pt idx="0">
                  <c:v>Landsat7，验证样本量：205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3175">
                <a:solidFill>
                  <a:schemeClr val="accent2"/>
                </a:solidFill>
              </a:ln>
              <a:effectLst/>
            </c:spPr>
          </c:marker>
          <c:xVal>
            <c:numRef>
              <c:f>训练样本量!$E$3:$E$31</c:f>
              <c:numCache>
                <c:formatCode>General</c:formatCode>
                <c:ptCount val="29"/>
                <c:pt idx="0">
                  <c:v>1924</c:v>
                </c:pt>
                <c:pt idx="1">
                  <c:v>1736</c:v>
                </c:pt>
                <c:pt idx="2">
                  <c:v>1565</c:v>
                </c:pt>
                <c:pt idx="3">
                  <c:v>1413</c:v>
                </c:pt>
                <c:pt idx="4">
                  <c:v>1271</c:v>
                </c:pt>
                <c:pt idx="5">
                  <c:v>1149</c:v>
                </c:pt>
                <c:pt idx="6">
                  <c:v>1055</c:v>
                </c:pt>
                <c:pt idx="7">
                  <c:v>953</c:v>
                </c:pt>
                <c:pt idx="8">
                  <c:v>859</c:v>
                </c:pt>
                <c:pt idx="9">
                  <c:v>779</c:v>
                </c:pt>
                <c:pt idx="10">
                  <c:v>704</c:v>
                </c:pt>
                <c:pt idx="11">
                  <c:v>640</c:v>
                </c:pt>
                <c:pt idx="12">
                  <c:v>584</c:v>
                </c:pt>
                <c:pt idx="13">
                  <c:v>532</c:v>
                </c:pt>
                <c:pt idx="14">
                  <c:v>483</c:v>
                </c:pt>
                <c:pt idx="15">
                  <c:v>422</c:v>
                </c:pt>
                <c:pt idx="16">
                  <c:v>383</c:v>
                </c:pt>
                <c:pt idx="17">
                  <c:v>356</c:v>
                </c:pt>
                <c:pt idx="18">
                  <c:v>325</c:v>
                </c:pt>
                <c:pt idx="19">
                  <c:v>286</c:v>
                </c:pt>
                <c:pt idx="20">
                  <c:v>251</c:v>
                </c:pt>
                <c:pt idx="21">
                  <c:v>221</c:v>
                </c:pt>
                <c:pt idx="22">
                  <c:v>200</c:v>
                </c:pt>
                <c:pt idx="23">
                  <c:v>179</c:v>
                </c:pt>
                <c:pt idx="24">
                  <c:v>161</c:v>
                </c:pt>
                <c:pt idx="25">
                  <c:v>140</c:v>
                </c:pt>
                <c:pt idx="26">
                  <c:v>116</c:v>
                </c:pt>
                <c:pt idx="27">
                  <c:v>104</c:v>
                </c:pt>
                <c:pt idx="28">
                  <c:v>93</c:v>
                </c:pt>
              </c:numCache>
            </c:numRef>
          </c:xVal>
          <c:yVal>
            <c:numRef>
              <c:f>训练样本量!$G$3:$G$31</c:f>
              <c:numCache>
                <c:formatCode>General</c:formatCode>
                <c:ptCount val="29"/>
                <c:pt idx="0">
                  <c:v>0.95121951219512102</c:v>
                </c:pt>
                <c:pt idx="1">
                  <c:v>0.93658536585365804</c:v>
                </c:pt>
                <c:pt idx="2">
                  <c:v>0.93658536585365804</c:v>
                </c:pt>
                <c:pt idx="3">
                  <c:v>0.92682926829268297</c:v>
                </c:pt>
                <c:pt idx="4">
                  <c:v>0.91707317073170702</c:v>
                </c:pt>
                <c:pt idx="5">
                  <c:v>0.91707317073170702</c:v>
                </c:pt>
                <c:pt idx="6">
                  <c:v>0.92682926829268297</c:v>
                </c:pt>
                <c:pt idx="7">
                  <c:v>0.91219512195121899</c:v>
                </c:pt>
                <c:pt idx="8">
                  <c:v>0.90731707317073096</c:v>
                </c:pt>
                <c:pt idx="9">
                  <c:v>0.90731707317073096</c:v>
                </c:pt>
                <c:pt idx="10">
                  <c:v>0.89268292682926798</c:v>
                </c:pt>
                <c:pt idx="11">
                  <c:v>0.89268292682926798</c:v>
                </c:pt>
                <c:pt idx="12">
                  <c:v>0.90243902439024304</c:v>
                </c:pt>
                <c:pt idx="13">
                  <c:v>0.88292682926829202</c:v>
                </c:pt>
                <c:pt idx="14">
                  <c:v>0.88292682926829202</c:v>
                </c:pt>
                <c:pt idx="15">
                  <c:v>0.87804878048780399</c:v>
                </c:pt>
                <c:pt idx="16">
                  <c:v>0.86829268292682904</c:v>
                </c:pt>
                <c:pt idx="17">
                  <c:v>0.84390243902438999</c:v>
                </c:pt>
                <c:pt idx="18">
                  <c:v>0.84390243902438999</c:v>
                </c:pt>
                <c:pt idx="19">
                  <c:v>0.85853658536585298</c:v>
                </c:pt>
                <c:pt idx="20">
                  <c:v>0.83902439024390196</c:v>
                </c:pt>
                <c:pt idx="21">
                  <c:v>0.84878048780487803</c:v>
                </c:pt>
                <c:pt idx="22">
                  <c:v>0.85365853658536495</c:v>
                </c:pt>
                <c:pt idx="23">
                  <c:v>0.85365853658536495</c:v>
                </c:pt>
                <c:pt idx="24">
                  <c:v>0.82926829268292601</c:v>
                </c:pt>
                <c:pt idx="25">
                  <c:v>0.83414634146341404</c:v>
                </c:pt>
                <c:pt idx="26">
                  <c:v>0.81463414634146303</c:v>
                </c:pt>
                <c:pt idx="27">
                  <c:v>0.8</c:v>
                </c:pt>
                <c:pt idx="28">
                  <c:v>0.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CE7-4106-8F8C-A62B615BF4A8}"/>
            </c:ext>
          </c:extLst>
        </c:ser>
        <c:ser>
          <c:idx val="2"/>
          <c:order val="2"/>
          <c:tx>
            <c:strRef>
              <c:f>训练样本量!$I$1</c:f>
              <c:strCache>
                <c:ptCount val="1"/>
                <c:pt idx="0">
                  <c:v>Landsat8，验证样本量：383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3175">
                <a:solidFill>
                  <a:schemeClr val="accent3"/>
                </a:solidFill>
              </a:ln>
              <a:effectLst/>
            </c:spPr>
          </c:marker>
          <c:xVal>
            <c:numRef>
              <c:f>训练样本量!$I$3:$I$39</c:f>
              <c:numCache>
                <c:formatCode>General</c:formatCode>
                <c:ptCount val="37"/>
                <c:pt idx="0">
                  <c:v>3873</c:v>
                </c:pt>
                <c:pt idx="1">
                  <c:v>3483</c:v>
                </c:pt>
                <c:pt idx="2">
                  <c:v>3122</c:v>
                </c:pt>
                <c:pt idx="3">
                  <c:v>2776</c:v>
                </c:pt>
                <c:pt idx="4">
                  <c:v>2485</c:v>
                </c:pt>
                <c:pt idx="5">
                  <c:v>2241</c:v>
                </c:pt>
                <c:pt idx="6">
                  <c:v>2029</c:v>
                </c:pt>
                <c:pt idx="7">
                  <c:v>1837</c:v>
                </c:pt>
                <c:pt idx="8">
                  <c:v>1657</c:v>
                </c:pt>
                <c:pt idx="9">
                  <c:v>1504</c:v>
                </c:pt>
                <c:pt idx="10">
                  <c:v>1359</c:v>
                </c:pt>
                <c:pt idx="11">
                  <c:v>1216</c:v>
                </c:pt>
                <c:pt idx="12">
                  <c:v>1093</c:v>
                </c:pt>
                <c:pt idx="13">
                  <c:v>973</c:v>
                </c:pt>
                <c:pt idx="14">
                  <c:v>876</c:v>
                </c:pt>
                <c:pt idx="15">
                  <c:v>786</c:v>
                </c:pt>
                <c:pt idx="16">
                  <c:v>725</c:v>
                </c:pt>
                <c:pt idx="17">
                  <c:v>668</c:v>
                </c:pt>
                <c:pt idx="18">
                  <c:v>607</c:v>
                </c:pt>
                <c:pt idx="19">
                  <c:v>559</c:v>
                </c:pt>
                <c:pt idx="20">
                  <c:v>490</c:v>
                </c:pt>
                <c:pt idx="21">
                  <c:v>445</c:v>
                </c:pt>
                <c:pt idx="22">
                  <c:v>399</c:v>
                </c:pt>
                <c:pt idx="23">
                  <c:v>366</c:v>
                </c:pt>
                <c:pt idx="24">
                  <c:v>330</c:v>
                </c:pt>
                <c:pt idx="25">
                  <c:v>302</c:v>
                </c:pt>
                <c:pt idx="26">
                  <c:v>269</c:v>
                </c:pt>
                <c:pt idx="27">
                  <c:v>252</c:v>
                </c:pt>
                <c:pt idx="28">
                  <c:v>222</c:v>
                </c:pt>
                <c:pt idx="29">
                  <c:v>206</c:v>
                </c:pt>
                <c:pt idx="30">
                  <c:v>183</c:v>
                </c:pt>
                <c:pt idx="31">
                  <c:v>162</c:v>
                </c:pt>
                <c:pt idx="32">
                  <c:v>147</c:v>
                </c:pt>
                <c:pt idx="33">
                  <c:v>129</c:v>
                </c:pt>
                <c:pt idx="34">
                  <c:v>111</c:v>
                </c:pt>
                <c:pt idx="35">
                  <c:v>104</c:v>
                </c:pt>
                <c:pt idx="36">
                  <c:v>94</c:v>
                </c:pt>
              </c:numCache>
            </c:numRef>
          </c:xVal>
          <c:yVal>
            <c:numRef>
              <c:f>训练样本量!$K$3:$K$39</c:f>
              <c:numCache>
                <c:formatCode>General</c:formatCode>
                <c:ptCount val="37"/>
                <c:pt idx="0">
                  <c:v>0.93211488250652696</c:v>
                </c:pt>
                <c:pt idx="1">
                  <c:v>0.92950391644908603</c:v>
                </c:pt>
                <c:pt idx="2">
                  <c:v>0.92428198433420306</c:v>
                </c:pt>
                <c:pt idx="3">
                  <c:v>0.93994778067885099</c:v>
                </c:pt>
                <c:pt idx="4">
                  <c:v>0.93472584856396801</c:v>
                </c:pt>
                <c:pt idx="5">
                  <c:v>0.92689295039164399</c:v>
                </c:pt>
                <c:pt idx="6">
                  <c:v>0.93211488250652696</c:v>
                </c:pt>
                <c:pt idx="7">
                  <c:v>0.92689295039164399</c:v>
                </c:pt>
                <c:pt idx="8">
                  <c:v>0.91383812010443799</c:v>
                </c:pt>
                <c:pt idx="9">
                  <c:v>0.92428198433420306</c:v>
                </c:pt>
                <c:pt idx="10">
                  <c:v>0.91383812010443799</c:v>
                </c:pt>
                <c:pt idx="11">
                  <c:v>0.91383812010443799</c:v>
                </c:pt>
                <c:pt idx="12">
                  <c:v>0.91122715404699695</c:v>
                </c:pt>
                <c:pt idx="13">
                  <c:v>0.91383812010443799</c:v>
                </c:pt>
                <c:pt idx="14">
                  <c:v>0.89556135770234901</c:v>
                </c:pt>
                <c:pt idx="15">
                  <c:v>0.91644908616187903</c:v>
                </c:pt>
                <c:pt idx="16">
                  <c:v>0.90339425587467304</c:v>
                </c:pt>
                <c:pt idx="17">
                  <c:v>0.91122715404699695</c:v>
                </c:pt>
                <c:pt idx="18">
                  <c:v>0.90600522193211397</c:v>
                </c:pt>
                <c:pt idx="19">
                  <c:v>0.89556135770234901</c:v>
                </c:pt>
                <c:pt idx="20">
                  <c:v>0.88511749347258395</c:v>
                </c:pt>
                <c:pt idx="21">
                  <c:v>0.87989556135770197</c:v>
                </c:pt>
                <c:pt idx="22">
                  <c:v>0.89033942558746704</c:v>
                </c:pt>
                <c:pt idx="23">
                  <c:v>0.89556135770234901</c:v>
                </c:pt>
                <c:pt idx="24">
                  <c:v>0.87206266318537795</c:v>
                </c:pt>
                <c:pt idx="25">
                  <c:v>0.88250652741514302</c:v>
                </c:pt>
                <c:pt idx="26">
                  <c:v>0.87989556135770197</c:v>
                </c:pt>
                <c:pt idx="27">
                  <c:v>0.88250652741514302</c:v>
                </c:pt>
                <c:pt idx="28">
                  <c:v>0.87728459530026104</c:v>
                </c:pt>
                <c:pt idx="29">
                  <c:v>0.85900783289817195</c:v>
                </c:pt>
                <c:pt idx="30">
                  <c:v>0.85639686684073102</c:v>
                </c:pt>
                <c:pt idx="31">
                  <c:v>0.82506527415143605</c:v>
                </c:pt>
                <c:pt idx="32">
                  <c:v>0.84073107049608298</c:v>
                </c:pt>
                <c:pt idx="33">
                  <c:v>0.82767624020887698</c:v>
                </c:pt>
                <c:pt idx="34">
                  <c:v>0.78590078328981705</c:v>
                </c:pt>
                <c:pt idx="35">
                  <c:v>0.80156657963446398</c:v>
                </c:pt>
                <c:pt idx="36">
                  <c:v>0.788511749347257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ECE7-4106-8F8C-A62B615BF4A8}"/>
            </c:ext>
          </c:extLst>
        </c:ser>
        <c:ser>
          <c:idx val="3"/>
          <c:order val="3"/>
          <c:spPr>
            <a:ln w="19050" cap="rnd">
              <a:noFill/>
              <a:round/>
            </a:ln>
            <a:effectLst/>
          </c:spPr>
          <c:marker>
            <c:symbol val="none"/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log"/>
            <c:dispRSqr val="1"/>
            <c:dispEq val="1"/>
            <c:trendlineLbl>
              <c:layout>
                <c:manualLayout>
                  <c:x val="0.47470990723314271"/>
                  <c:y val="-4.5787498757958831E-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400" b="0" i="0" u="none" strike="noStrike" kern="1200" baseline="0">
                        <a:solidFill>
                          <a:sysClr val="windowText" lastClr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defRPr>
                    </a:pPr>
                    <a:r>
                      <a:rPr lang="en-US" altLang="zh-CN" sz="1400" baseline="0">
                        <a:solidFill>
                          <a:sysClr val="windowText" lastClr="000000"/>
                        </a:solidFill>
                      </a:rPr>
                      <a:t>y = 0.0356ln(x) + 0.6557</a:t>
                    </a:r>
                    <a:br>
                      <a:rPr lang="en-US" altLang="zh-CN" sz="1400" baseline="0">
                        <a:solidFill>
                          <a:sysClr val="windowText" lastClr="000000"/>
                        </a:solidFill>
                      </a:rPr>
                    </a:br>
                    <a:r>
                      <a:rPr lang="en-US" altLang="zh-CN" sz="1400" b="0" i="1" u="none" strike="noStrike" baseline="0">
                        <a:solidFill>
                          <a:sysClr val="windowText" lastClr="000000"/>
                        </a:solidFill>
                        <a:effectLst/>
                      </a:rPr>
                      <a:t>p</a:t>
                    </a:r>
                    <a:r>
                      <a:rPr lang="en-US" altLang="zh-CN" sz="1400" b="0" i="0" u="none" strike="noStrike" baseline="0">
                        <a:solidFill>
                          <a:sysClr val="windowText" lastClr="000000"/>
                        </a:solidFill>
                        <a:effectLst/>
                      </a:rPr>
                      <a:t> &lt; 0.001, </a:t>
                    </a:r>
                    <a:r>
                      <a:rPr lang="en-US" altLang="zh-CN" sz="1400" baseline="0">
                        <a:solidFill>
                          <a:sysClr val="windowText" lastClr="000000"/>
                        </a:solidFill>
                      </a:rPr>
                      <a:t>R² = 0.8811</a:t>
                    </a:r>
                    <a:endParaRPr lang="en-US" altLang="zh-CN" sz="1400">
                      <a:solidFill>
                        <a:sysClr val="windowText" lastClr="000000"/>
                      </a:solidFill>
                    </a:endParaRPr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400" b="0" i="0" u="none" strike="noStrike" kern="1200" baseline="0">
                      <a:solidFill>
                        <a:sysClr val="windowText" lastClr="00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defRPr>
                  </a:pPr>
                  <a:endParaRPr lang="zh-CN"/>
                </a:p>
              </c:txPr>
            </c:trendlineLbl>
          </c:trendline>
          <c:xVal>
            <c:numRef>
              <c:f>训练样本量!$M$3:$M$107</c:f>
              <c:numCache>
                <c:formatCode>General</c:formatCode>
                <c:ptCount val="105"/>
                <c:pt idx="0">
                  <c:v>4371</c:v>
                </c:pt>
                <c:pt idx="1">
                  <c:v>3943</c:v>
                </c:pt>
                <c:pt idx="2">
                  <c:v>3535</c:v>
                </c:pt>
                <c:pt idx="3">
                  <c:v>3183</c:v>
                </c:pt>
                <c:pt idx="4">
                  <c:v>2874</c:v>
                </c:pt>
                <c:pt idx="5">
                  <c:v>2594</c:v>
                </c:pt>
                <c:pt idx="6">
                  <c:v>2336</c:v>
                </c:pt>
                <c:pt idx="7">
                  <c:v>2099</c:v>
                </c:pt>
                <c:pt idx="8">
                  <c:v>1889</c:v>
                </c:pt>
                <c:pt idx="9">
                  <c:v>1731</c:v>
                </c:pt>
                <c:pt idx="10">
                  <c:v>1563</c:v>
                </c:pt>
                <c:pt idx="11">
                  <c:v>1429</c:v>
                </c:pt>
                <c:pt idx="12">
                  <c:v>1265</c:v>
                </c:pt>
                <c:pt idx="13">
                  <c:v>1138</c:v>
                </c:pt>
                <c:pt idx="14">
                  <c:v>1027</c:v>
                </c:pt>
                <c:pt idx="15">
                  <c:v>923</c:v>
                </c:pt>
                <c:pt idx="16">
                  <c:v>845</c:v>
                </c:pt>
                <c:pt idx="17">
                  <c:v>761</c:v>
                </c:pt>
                <c:pt idx="18">
                  <c:v>686</c:v>
                </c:pt>
                <c:pt idx="19">
                  <c:v>619</c:v>
                </c:pt>
                <c:pt idx="20">
                  <c:v>558</c:v>
                </c:pt>
                <c:pt idx="21">
                  <c:v>500</c:v>
                </c:pt>
                <c:pt idx="22">
                  <c:v>460</c:v>
                </c:pt>
                <c:pt idx="23">
                  <c:v>410</c:v>
                </c:pt>
                <c:pt idx="24">
                  <c:v>369</c:v>
                </c:pt>
                <c:pt idx="25">
                  <c:v>334</c:v>
                </c:pt>
                <c:pt idx="26">
                  <c:v>298</c:v>
                </c:pt>
                <c:pt idx="27">
                  <c:v>274</c:v>
                </c:pt>
                <c:pt idx="28">
                  <c:v>257</c:v>
                </c:pt>
                <c:pt idx="29">
                  <c:v>232</c:v>
                </c:pt>
                <c:pt idx="30">
                  <c:v>205</c:v>
                </c:pt>
                <c:pt idx="31">
                  <c:v>184</c:v>
                </c:pt>
                <c:pt idx="32">
                  <c:v>166</c:v>
                </c:pt>
                <c:pt idx="33">
                  <c:v>152</c:v>
                </c:pt>
                <c:pt idx="34">
                  <c:v>139</c:v>
                </c:pt>
                <c:pt idx="35">
                  <c:v>129</c:v>
                </c:pt>
                <c:pt idx="36">
                  <c:v>119</c:v>
                </c:pt>
                <c:pt idx="37">
                  <c:v>102</c:v>
                </c:pt>
                <c:pt idx="38">
                  <c:v>93</c:v>
                </c:pt>
                <c:pt idx="39">
                  <c:v>1924</c:v>
                </c:pt>
                <c:pt idx="40">
                  <c:v>1736</c:v>
                </c:pt>
                <c:pt idx="41">
                  <c:v>1565</c:v>
                </c:pt>
                <c:pt idx="42">
                  <c:v>1413</c:v>
                </c:pt>
                <c:pt idx="43">
                  <c:v>1271</c:v>
                </c:pt>
                <c:pt idx="44">
                  <c:v>1149</c:v>
                </c:pt>
                <c:pt idx="45">
                  <c:v>1055</c:v>
                </c:pt>
                <c:pt idx="46">
                  <c:v>953</c:v>
                </c:pt>
                <c:pt idx="47">
                  <c:v>859</c:v>
                </c:pt>
                <c:pt idx="48">
                  <c:v>779</c:v>
                </c:pt>
                <c:pt idx="49">
                  <c:v>704</c:v>
                </c:pt>
                <c:pt idx="50">
                  <c:v>640</c:v>
                </c:pt>
                <c:pt idx="51">
                  <c:v>584</c:v>
                </c:pt>
                <c:pt idx="52">
                  <c:v>532</c:v>
                </c:pt>
                <c:pt idx="53">
                  <c:v>483</c:v>
                </c:pt>
                <c:pt idx="54">
                  <c:v>422</c:v>
                </c:pt>
                <c:pt idx="55">
                  <c:v>383</c:v>
                </c:pt>
                <c:pt idx="56">
                  <c:v>356</c:v>
                </c:pt>
                <c:pt idx="57">
                  <c:v>325</c:v>
                </c:pt>
                <c:pt idx="58">
                  <c:v>286</c:v>
                </c:pt>
                <c:pt idx="59">
                  <c:v>251</c:v>
                </c:pt>
                <c:pt idx="60">
                  <c:v>221</c:v>
                </c:pt>
                <c:pt idx="61">
                  <c:v>200</c:v>
                </c:pt>
                <c:pt idx="62">
                  <c:v>179</c:v>
                </c:pt>
                <c:pt idx="63">
                  <c:v>161</c:v>
                </c:pt>
                <c:pt idx="64">
                  <c:v>140</c:v>
                </c:pt>
                <c:pt idx="65">
                  <c:v>116</c:v>
                </c:pt>
                <c:pt idx="66">
                  <c:v>104</c:v>
                </c:pt>
                <c:pt idx="67">
                  <c:v>93</c:v>
                </c:pt>
                <c:pt idx="68">
                  <c:v>3873</c:v>
                </c:pt>
                <c:pt idx="69">
                  <c:v>3483</c:v>
                </c:pt>
                <c:pt idx="70">
                  <c:v>3122</c:v>
                </c:pt>
                <c:pt idx="71">
                  <c:v>2776</c:v>
                </c:pt>
                <c:pt idx="72">
                  <c:v>2485</c:v>
                </c:pt>
                <c:pt idx="73">
                  <c:v>2241</c:v>
                </c:pt>
                <c:pt idx="74">
                  <c:v>2029</c:v>
                </c:pt>
                <c:pt idx="75">
                  <c:v>1837</c:v>
                </c:pt>
                <c:pt idx="76">
                  <c:v>1657</c:v>
                </c:pt>
                <c:pt idx="77">
                  <c:v>1504</c:v>
                </c:pt>
                <c:pt idx="78">
                  <c:v>1359</c:v>
                </c:pt>
                <c:pt idx="79">
                  <c:v>1216</c:v>
                </c:pt>
                <c:pt idx="80">
                  <c:v>1093</c:v>
                </c:pt>
                <c:pt idx="81">
                  <c:v>973</c:v>
                </c:pt>
                <c:pt idx="82">
                  <c:v>876</c:v>
                </c:pt>
                <c:pt idx="83">
                  <c:v>786</c:v>
                </c:pt>
                <c:pt idx="84">
                  <c:v>725</c:v>
                </c:pt>
                <c:pt idx="85">
                  <c:v>668</c:v>
                </c:pt>
                <c:pt idx="86">
                  <c:v>607</c:v>
                </c:pt>
                <c:pt idx="87">
                  <c:v>559</c:v>
                </c:pt>
                <c:pt idx="88">
                  <c:v>490</c:v>
                </c:pt>
                <c:pt idx="89">
                  <c:v>445</c:v>
                </c:pt>
                <c:pt idx="90">
                  <c:v>399</c:v>
                </c:pt>
                <c:pt idx="91">
                  <c:v>366</c:v>
                </c:pt>
                <c:pt idx="92">
                  <c:v>330</c:v>
                </c:pt>
                <c:pt idx="93">
                  <c:v>302</c:v>
                </c:pt>
                <c:pt idx="94">
                  <c:v>269</c:v>
                </c:pt>
                <c:pt idx="95">
                  <c:v>252</c:v>
                </c:pt>
                <c:pt idx="96">
                  <c:v>222</c:v>
                </c:pt>
                <c:pt idx="97">
                  <c:v>206</c:v>
                </c:pt>
                <c:pt idx="98">
                  <c:v>183</c:v>
                </c:pt>
                <c:pt idx="99">
                  <c:v>162</c:v>
                </c:pt>
                <c:pt idx="100">
                  <c:v>147</c:v>
                </c:pt>
                <c:pt idx="101">
                  <c:v>129</c:v>
                </c:pt>
                <c:pt idx="102">
                  <c:v>111</c:v>
                </c:pt>
                <c:pt idx="103">
                  <c:v>104</c:v>
                </c:pt>
                <c:pt idx="104">
                  <c:v>94</c:v>
                </c:pt>
              </c:numCache>
            </c:numRef>
          </c:xVal>
          <c:yVal>
            <c:numRef>
              <c:f>训练样本量!$P$3:$P$107</c:f>
              <c:numCache>
                <c:formatCode>General</c:formatCode>
                <c:ptCount val="105"/>
                <c:pt idx="0">
                  <c:v>0.94168466522678096</c:v>
                </c:pt>
                <c:pt idx="1">
                  <c:v>0.93736501079913603</c:v>
                </c:pt>
                <c:pt idx="2">
                  <c:v>0.93304535637149</c:v>
                </c:pt>
                <c:pt idx="3">
                  <c:v>0.93520518358531302</c:v>
                </c:pt>
                <c:pt idx="4">
                  <c:v>0.93088552915766698</c:v>
                </c:pt>
                <c:pt idx="5">
                  <c:v>0.92656587473002106</c:v>
                </c:pt>
                <c:pt idx="6">
                  <c:v>0.92224622030237502</c:v>
                </c:pt>
                <c:pt idx="7">
                  <c:v>0.92440604751619804</c:v>
                </c:pt>
                <c:pt idx="8">
                  <c:v>0.91360691144708395</c:v>
                </c:pt>
                <c:pt idx="9">
                  <c:v>0.90496760259179199</c:v>
                </c:pt>
                <c:pt idx="10">
                  <c:v>0.90280777537796897</c:v>
                </c:pt>
                <c:pt idx="11">
                  <c:v>0.90928725701943802</c:v>
                </c:pt>
                <c:pt idx="12">
                  <c:v>0.90064794816414595</c:v>
                </c:pt>
                <c:pt idx="13">
                  <c:v>0.89632829373650103</c:v>
                </c:pt>
                <c:pt idx="14">
                  <c:v>0.89416846652267801</c:v>
                </c:pt>
                <c:pt idx="15">
                  <c:v>0.88120950323974001</c:v>
                </c:pt>
                <c:pt idx="16">
                  <c:v>0.88552915766738605</c:v>
                </c:pt>
                <c:pt idx="17">
                  <c:v>0.88336933045356303</c:v>
                </c:pt>
                <c:pt idx="18">
                  <c:v>0.87904967602591699</c:v>
                </c:pt>
                <c:pt idx="19">
                  <c:v>0.87257019438444905</c:v>
                </c:pt>
                <c:pt idx="20">
                  <c:v>0.86177105831533396</c:v>
                </c:pt>
                <c:pt idx="21">
                  <c:v>0.86393088552915698</c:v>
                </c:pt>
                <c:pt idx="22">
                  <c:v>0.86609071274298</c:v>
                </c:pt>
                <c:pt idx="23">
                  <c:v>0.86177105831533396</c:v>
                </c:pt>
                <c:pt idx="24">
                  <c:v>0.85745140388768903</c:v>
                </c:pt>
                <c:pt idx="25">
                  <c:v>0.85745140388768903</c:v>
                </c:pt>
                <c:pt idx="26">
                  <c:v>0.853131749460043</c:v>
                </c:pt>
                <c:pt idx="27">
                  <c:v>0.853131749460043</c:v>
                </c:pt>
                <c:pt idx="28">
                  <c:v>0.85961123110151105</c:v>
                </c:pt>
                <c:pt idx="29">
                  <c:v>0.84449244060475104</c:v>
                </c:pt>
                <c:pt idx="30">
                  <c:v>0.84449244060475104</c:v>
                </c:pt>
                <c:pt idx="31">
                  <c:v>0.82289416846652197</c:v>
                </c:pt>
                <c:pt idx="32">
                  <c:v>0.827213822894168</c:v>
                </c:pt>
                <c:pt idx="33">
                  <c:v>0.82937365010799102</c:v>
                </c:pt>
                <c:pt idx="34">
                  <c:v>0.827213822894168</c:v>
                </c:pt>
                <c:pt idx="35">
                  <c:v>0.827213822894168</c:v>
                </c:pt>
                <c:pt idx="36">
                  <c:v>0.82937365010799102</c:v>
                </c:pt>
                <c:pt idx="37">
                  <c:v>0.81209503239740799</c:v>
                </c:pt>
                <c:pt idx="38">
                  <c:v>0.82937365010799102</c:v>
                </c:pt>
                <c:pt idx="39">
                  <c:v>0.95121951219512102</c:v>
                </c:pt>
                <c:pt idx="40">
                  <c:v>0.93658536585365804</c:v>
                </c:pt>
                <c:pt idx="41">
                  <c:v>0.93658536585365804</c:v>
                </c:pt>
                <c:pt idx="42">
                  <c:v>0.92682926829268297</c:v>
                </c:pt>
                <c:pt idx="43">
                  <c:v>0.91707317073170702</c:v>
                </c:pt>
                <c:pt idx="44">
                  <c:v>0.91707317073170702</c:v>
                </c:pt>
                <c:pt idx="45">
                  <c:v>0.92682926829268297</c:v>
                </c:pt>
                <c:pt idx="46">
                  <c:v>0.91219512195121899</c:v>
                </c:pt>
                <c:pt idx="47">
                  <c:v>0.90731707317073096</c:v>
                </c:pt>
                <c:pt idx="48">
                  <c:v>0.90731707317073096</c:v>
                </c:pt>
                <c:pt idx="49">
                  <c:v>0.89268292682926798</c:v>
                </c:pt>
                <c:pt idx="50">
                  <c:v>0.89268292682926798</c:v>
                </c:pt>
                <c:pt idx="51">
                  <c:v>0.90243902439024304</c:v>
                </c:pt>
                <c:pt idx="52">
                  <c:v>0.88292682926829202</c:v>
                </c:pt>
                <c:pt idx="53">
                  <c:v>0.88292682926829202</c:v>
                </c:pt>
                <c:pt idx="54">
                  <c:v>0.87804878048780399</c:v>
                </c:pt>
                <c:pt idx="55">
                  <c:v>0.86829268292682904</c:v>
                </c:pt>
                <c:pt idx="56">
                  <c:v>0.84390243902438999</c:v>
                </c:pt>
                <c:pt idx="57">
                  <c:v>0.84390243902438999</c:v>
                </c:pt>
                <c:pt idx="58">
                  <c:v>0.85853658536585298</c:v>
                </c:pt>
                <c:pt idx="59">
                  <c:v>0.83902439024390196</c:v>
                </c:pt>
                <c:pt idx="60">
                  <c:v>0.84878048780487803</c:v>
                </c:pt>
                <c:pt idx="61">
                  <c:v>0.85365853658536495</c:v>
                </c:pt>
                <c:pt idx="62">
                  <c:v>0.85365853658536495</c:v>
                </c:pt>
                <c:pt idx="63">
                  <c:v>0.82926829268292601</c:v>
                </c:pt>
                <c:pt idx="64">
                  <c:v>0.83414634146341404</c:v>
                </c:pt>
                <c:pt idx="65">
                  <c:v>0.81463414634146303</c:v>
                </c:pt>
                <c:pt idx="66">
                  <c:v>0.8</c:v>
                </c:pt>
                <c:pt idx="67">
                  <c:v>0.8</c:v>
                </c:pt>
                <c:pt idx="68">
                  <c:v>0.93211488250652696</c:v>
                </c:pt>
                <c:pt idx="69">
                  <c:v>0.92950391644908603</c:v>
                </c:pt>
                <c:pt idx="70">
                  <c:v>0.92428198433420306</c:v>
                </c:pt>
                <c:pt idx="71">
                  <c:v>0.93994778067885099</c:v>
                </c:pt>
                <c:pt idx="72">
                  <c:v>0.93472584856396801</c:v>
                </c:pt>
                <c:pt idx="73">
                  <c:v>0.92689295039164399</c:v>
                </c:pt>
                <c:pt idx="74">
                  <c:v>0.93211488250652696</c:v>
                </c:pt>
                <c:pt idx="75">
                  <c:v>0.92689295039164399</c:v>
                </c:pt>
                <c:pt idx="76">
                  <c:v>0.91383812010443799</c:v>
                </c:pt>
                <c:pt idx="77">
                  <c:v>0.92428198433420306</c:v>
                </c:pt>
                <c:pt idx="78">
                  <c:v>0.91383812010443799</c:v>
                </c:pt>
                <c:pt idx="79">
                  <c:v>0.91383812010443799</c:v>
                </c:pt>
                <c:pt idx="80">
                  <c:v>0.91122715404699695</c:v>
                </c:pt>
                <c:pt idx="81">
                  <c:v>0.91383812010443799</c:v>
                </c:pt>
                <c:pt idx="82">
                  <c:v>0.89556135770234901</c:v>
                </c:pt>
                <c:pt idx="83">
                  <c:v>0.91644908616187903</c:v>
                </c:pt>
                <c:pt idx="84">
                  <c:v>0.90339425587467304</c:v>
                </c:pt>
                <c:pt idx="85">
                  <c:v>0.91122715404699695</c:v>
                </c:pt>
                <c:pt idx="86">
                  <c:v>0.90600522193211397</c:v>
                </c:pt>
                <c:pt idx="87">
                  <c:v>0.89556135770234901</c:v>
                </c:pt>
                <c:pt idx="88">
                  <c:v>0.88511749347258395</c:v>
                </c:pt>
                <c:pt idx="89">
                  <c:v>0.87989556135770197</c:v>
                </c:pt>
                <c:pt idx="90">
                  <c:v>0.89033942558746704</c:v>
                </c:pt>
                <c:pt idx="91">
                  <c:v>0.89556135770234901</c:v>
                </c:pt>
                <c:pt idx="92">
                  <c:v>0.87206266318537795</c:v>
                </c:pt>
                <c:pt idx="93">
                  <c:v>0.88250652741514302</c:v>
                </c:pt>
                <c:pt idx="94">
                  <c:v>0.87989556135770197</c:v>
                </c:pt>
                <c:pt idx="95">
                  <c:v>0.88250652741514302</c:v>
                </c:pt>
                <c:pt idx="96">
                  <c:v>0.87728459530026104</c:v>
                </c:pt>
                <c:pt idx="97">
                  <c:v>0.85900783289817195</c:v>
                </c:pt>
                <c:pt idx="98">
                  <c:v>0.85639686684073102</c:v>
                </c:pt>
                <c:pt idx="99">
                  <c:v>0.82506527415143605</c:v>
                </c:pt>
                <c:pt idx="100">
                  <c:v>0.84073107049608298</c:v>
                </c:pt>
                <c:pt idx="101">
                  <c:v>0.82767624020887698</c:v>
                </c:pt>
                <c:pt idx="102">
                  <c:v>0.78590078328981705</c:v>
                </c:pt>
                <c:pt idx="103">
                  <c:v>0.80156657963446398</c:v>
                </c:pt>
                <c:pt idx="104">
                  <c:v>0.788511749347257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ECE7-4106-8F8C-A62B615BF4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25860143"/>
        <c:axId val="2024923327"/>
      </c:scatterChart>
      <c:valAx>
        <c:axId val="2025860143"/>
        <c:scaling>
          <c:logBase val="10"/>
          <c:orientation val="maxMin"/>
          <c:max val="10000"/>
          <c:min val="10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altLang="en-US" sz="140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训练样本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2024923327"/>
        <c:crosses val="autoZero"/>
        <c:crossBetween val="midCat"/>
        <c:majorUnit val="10"/>
      </c:valAx>
      <c:valAx>
        <c:axId val="2024923327"/>
        <c:scaling>
          <c:orientation val="minMax"/>
          <c:min val="0.70000000000000007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altLang="en-US" sz="1400" dirty="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总体精度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2025860143"/>
        <c:crosses val="max"/>
        <c:crossBetween val="midCat"/>
        <c:majorUnit val="0.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0216979345247899"/>
          <c:y val="0.50272772479336647"/>
          <c:w val="0.74887575508022708"/>
          <c:h val="0.2456723936394094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1219040043699719"/>
          <c:y val="3.8698318215965977E-2"/>
          <c:w val="0.71608908061516396"/>
          <c:h val="0.7275333851147642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训练样本量!$A$1</c:f>
              <c:strCache>
                <c:ptCount val="1"/>
                <c:pt idx="0">
                  <c:v>Landsat5，验证样本量：463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3175">
                <a:solidFill>
                  <a:schemeClr val="accent1"/>
                </a:solidFill>
              </a:ln>
              <a:effectLst/>
            </c:spPr>
          </c:marker>
          <c:xVal>
            <c:numRef>
              <c:f>训练样本量!$A$3:$A$41</c:f>
              <c:numCache>
                <c:formatCode>General</c:formatCode>
                <c:ptCount val="39"/>
                <c:pt idx="0">
                  <c:v>4371</c:v>
                </c:pt>
                <c:pt idx="1">
                  <c:v>3943</c:v>
                </c:pt>
                <c:pt idx="2">
                  <c:v>3535</c:v>
                </c:pt>
                <c:pt idx="3">
                  <c:v>3183</c:v>
                </c:pt>
                <c:pt idx="4">
                  <c:v>2874</c:v>
                </c:pt>
                <c:pt idx="5">
                  <c:v>2594</c:v>
                </c:pt>
                <c:pt idx="6">
                  <c:v>2336</c:v>
                </c:pt>
                <c:pt idx="7">
                  <c:v>2099</c:v>
                </c:pt>
                <c:pt idx="8">
                  <c:v>1889</c:v>
                </c:pt>
                <c:pt idx="9">
                  <c:v>1731</c:v>
                </c:pt>
                <c:pt idx="10">
                  <c:v>1563</c:v>
                </c:pt>
                <c:pt idx="11">
                  <c:v>1429</c:v>
                </c:pt>
                <c:pt idx="12">
                  <c:v>1265</c:v>
                </c:pt>
                <c:pt idx="13">
                  <c:v>1138</c:v>
                </c:pt>
                <c:pt idx="14">
                  <c:v>1027</c:v>
                </c:pt>
                <c:pt idx="15">
                  <c:v>923</c:v>
                </c:pt>
                <c:pt idx="16">
                  <c:v>845</c:v>
                </c:pt>
                <c:pt idx="17">
                  <c:v>761</c:v>
                </c:pt>
                <c:pt idx="18">
                  <c:v>686</c:v>
                </c:pt>
                <c:pt idx="19">
                  <c:v>619</c:v>
                </c:pt>
                <c:pt idx="20">
                  <c:v>558</c:v>
                </c:pt>
                <c:pt idx="21">
                  <c:v>500</c:v>
                </c:pt>
                <c:pt idx="22">
                  <c:v>460</c:v>
                </c:pt>
                <c:pt idx="23">
                  <c:v>410</c:v>
                </c:pt>
                <c:pt idx="24">
                  <c:v>369</c:v>
                </c:pt>
                <c:pt idx="25">
                  <c:v>334</c:v>
                </c:pt>
                <c:pt idx="26">
                  <c:v>298</c:v>
                </c:pt>
                <c:pt idx="27">
                  <c:v>274</c:v>
                </c:pt>
                <c:pt idx="28">
                  <c:v>257</c:v>
                </c:pt>
                <c:pt idx="29">
                  <c:v>232</c:v>
                </c:pt>
                <c:pt idx="30">
                  <c:v>205</c:v>
                </c:pt>
                <c:pt idx="31">
                  <c:v>184</c:v>
                </c:pt>
                <c:pt idx="32">
                  <c:v>166</c:v>
                </c:pt>
                <c:pt idx="33">
                  <c:v>152</c:v>
                </c:pt>
                <c:pt idx="34">
                  <c:v>139</c:v>
                </c:pt>
                <c:pt idx="35">
                  <c:v>129</c:v>
                </c:pt>
                <c:pt idx="36">
                  <c:v>119</c:v>
                </c:pt>
                <c:pt idx="37">
                  <c:v>102</c:v>
                </c:pt>
                <c:pt idx="38">
                  <c:v>93</c:v>
                </c:pt>
              </c:numCache>
            </c:numRef>
          </c:xVal>
          <c:yVal>
            <c:numRef>
              <c:f>训练样本量!$B$3:$B$41</c:f>
              <c:numCache>
                <c:formatCode>General</c:formatCode>
                <c:ptCount val="39"/>
                <c:pt idx="0">
                  <c:v>0.87237235704295002</c:v>
                </c:pt>
                <c:pt idx="1">
                  <c:v>0.86255080000409401</c:v>
                </c:pt>
                <c:pt idx="2">
                  <c:v>0.85307154483196301</c:v>
                </c:pt>
                <c:pt idx="3">
                  <c:v>0.85800159479850302</c:v>
                </c:pt>
                <c:pt idx="4">
                  <c:v>0.84853503445173695</c:v>
                </c:pt>
                <c:pt idx="5">
                  <c:v>0.83863627044979205</c:v>
                </c:pt>
                <c:pt idx="6">
                  <c:v>0.82914428635860404</c:v>
                </c:pt>
                <c:pt idx="7">
                  <c:v>0.83366692327431302</c:v>
                </c:pt>
                <c:pt idx="8">
                  <c:v>0.81016031817622702</c:v>
                </c:pt>
                <c:pt idx="9">
                  <c:v>0.78833406063628597</c:v>
                </c:pt>
                <c:pt idx="10">
                  <c:v>0.784403812125539</c:v>
                </c:pt>
                <c:pt idx="11">
                  <c:v>0.79959188721246599</c:v>
                </c:pt>
                <c:pt idx="12">
                  <c:v>0.78050540028031901</c:v>
                </c:pt>
                <c:pt idx="13">
                  <c:v>0.77157892573025999</c:v>
                </c:pt>
                <c:pt idx="14">
                  <c:v>0.76266594135431098</c:v>
                </c:pt>
                <c:pt idx="15">
                  <c:v>0.73360462805075699</c:v>
                </c:pt>
                <c:pt idx="16">
                  <c:v>0.74329173248527503</c:v>
                </c:pt>
                <c:pt idx="17">
                  <c:v>0.73736843210991798</c:v>
                </c:pt>
                <c:pt idx="18">
                  <c:v>0.72613389103660897</c:v>
                </c:pt>
                <c:pt idx="19">
                  <c:v>0.71186118875586701</c:v>
                </c:pt>
                <c:pt idx="20">
                  <c:v>0.68701016118469604</c:v>
                </c:pt>
                <c:pt idx="21">
                  <c:v>0.69061634899926805</c:v>
                </c:pt>
                <c:pt idx="22">
                  <c:v>0.69510355815188496</c:v>
                </c:pt>
                <c:pt idx="23">
                  <c:v>0.68787393612538905</c:v>
                </c:pt>
                <c:pt idx="24">
                  <c:v>0.674527096114519</c:v>
                </c:pt>
                <c:pt idx="25">
                  <c:v>0.67543281996813598</c:v>
                </c:pt>
                <c:pt idx="26">
                  <c:v>0.66652544168114203</c:v>
                </c:pt>
                <c:pt idx="27">
                  <c:v>0.66466428084526197</c:v>
                </c:pt>
                <c:pt idx="28">
                  <c:v>0.68167923590323898</c:v>
                </c:pt>
                <c:pt idx="29">
                  <c:v>0.64690929119179696</c:v>
                </c:pt>
                <c:pt idx="30">
                  <c:v>0.64592671269251101</c:v>
                </c:pt>
                <c:pt idx="31">
                  <c:v>0.60008848066065501</c:v>
                </c:pt>
                <c:pt idx="32">
                  <c:v>0.61198407710035596</c:v>
                </c:pt>
                <c:pt idx="33">
                  <c:v>0.61840526639750404</c:v>
                </c:pt>
                <c:pt idx="34">
                  <c:v>0.614102350391731</c:v>
                </c:pt>
                <c:pt idx="35">
                  <c:v>0.61515283752051997</c:v>
                </c:pt>
                <c:pt idx="36">
                  <c:v>0.62047999003911702</c:v>
                </c:pt>
                <c:pt idx="37">
                  <c:v>0.58204758396712897</c:v>
                </c:pt>
                <c:pt idx="38">
                  <c:v>0.6194454559642089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3B5-49B9-9765-E897B7FA6E13}"/>
            </c:ext>
          </c:extLst>
        </c:ser>
        <c:ser>
          <c:idx val="1"/>
          <c:order val="1"/>
          <c:tx>
            <c:strRef>
              <c:f>训练样本量!$E$1</c:f>
              <c:strCache>
                <c:ptCount val="1"/>
                <c:pt idx="0">
                  <c:v>Landsat7，验证样本量：205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3175">
                <a:solidFill>
                  <a:schemeClr val="accent2"/>
                </a:solidFill>
              </a:ln>
              <a:effectLst/>
            </c:spPr>
          </c:marker>
          <c:xVal>
            <c:numRef>
              <c:f>训练样本量!$E$3:$E$31</c:f>
              <c:numCache>
                <c:formatCode>General</c:formatCode>
                <c:ptCount val="29"/>
                <c:pt idx="0">
                  <c:v>1924</c:v>
                </c:pt>
                <c:pt idx="1">
                  <c:v>1736</c:v>
                </c:pt>
                <c:pt idx="2">
                  <c:v>1565</c:v>
                </c:pt>
                <c:pt idx="3">
                  <c:v>1413</c:v>
                </c:pt>
                <c:pt idx="4">
                  <c:v>1271</c:v>
                </c:pt>
                <c:pt idx="5">
                  <c:v>1149</c:v>
                </c:pt>
                <c:pt idx="6">
                  <c:v>1055</c:v>
                </c:pt>
                <c:pt idx="7">
                  <c:v>953</c:v>
                </c:pt>
                <c:pt idx="8">
                  <c:v>859</c:v>
                </c:pt>
                <c:pt idx="9">
                  <c:v>779</c:v>
                </c:pt>
                <c:pt idx="10">
                  <c:v>704</c:v>
                </c:pt>
                <c:pt idx="11">
                  <c:v>640</c:v>
                </c:pt>
                <c:pt idx="12">
                  <c:v>584</c:v>
                </c:pt>
                <c:pt idx="13">
                  <c:v>532</c:v>
                </c:pt>
                <c:pt idx="14">
                  <c:v>483</c:v>
                </c:pt>
                <c:pt idx="15">
                  <c:v>422</c:v>
                </c:pt>
                <c:pt idx="16">
                  <c:v>383</c:v>
                </c:pt>
                <c:pt idx="17">
                  <c:v>356</c:v>
                </c:pt>
                <c:pt idx="18">
                  <c:v>325</c:v>
                </c:pt>
                <c:pt idx="19">
                  <c:v>286</c:v>
                </c:pt>
                <c:pt idx="20">
                  <c:v>251</c:v>
                </c:pt>
                <c:pt idx="21">
                  <c:v>221</c:v>
                </c:pt>
                <c:pt idx="22">
                  <c:v>200</c:v>
                </c:pt>
                <c:pt idx="23">
                  <c:v>179</c:v>
                </c:pt>
                <c:pt idx="24">
                  <c:v>161</c:v>
                </c:pt>
                <c:pt idx="25">
                  <c:v>140</c:v>
                </c:pt>
                <c:pt idx="26">
                  <c:v>116</c:v>
                </c:pt>
                <c:pt idx="27">
                  <c:v>104</c:v>
                </c:pt>
                <c:pt idx="28">
                  <c:v>93</c:v>
                </c:pt>
              </c:numCache>
            </c:numRef>
          </c:xVal>
          <c:yVal>
            <c:numRef>
              <c:f>训练样本量!$F$3:$F$31</c:f>
              <c:numCache>
                <c:formatCode>General</c:formatCode>
                <c:ptCount val="29"/>
                <c:pt idx="0">
                  <c:v>0.89711934156378503</c:v>
                </c:pt>
                <c:pt idx="1">
                  <c:v>0.86652977412731003</c:v>
                </c:pt>
                <c:pt idx="2">
                  <c:v>0.86652977412731003</c:v>
                </c:pt>
                <c:pt idx="3">
                  <c:v>0.84536082474226804</c:v>
                </c:pt>
                <c:pt idx="4">
                  <c:v>0.824016563146998</c:v>
                </c:pt>
                <c:pt idx="5">
                  <c:v>0.82254697286012501</c:v>
                </c:pt>
                <c:pt idx="6">
                  <c:v>0.84472049689440998</c:v>
                </c:pt>
                <c:pt idx="7">
                  <c:v>0.8125</c:v>
                </c:pt>
                <c:pt idx="8">
                  <c:v>0.80167014613778698</c:v>
                </c:pt>
                <c:pt idx="9">
                  <c:v>0.80331262939958503</c:v>
                </c:pt>
                <c:pt idx="10">
                  <c:v>0.77083333333333304</c:v>
                </c:pt>
                <c:pt idx="11">
                  <c:v>0.76793248945147596</c:v>
                </c:pt>
                <c:pt idx="12">
                  <c:v>0.78991596638655404</c:v>
                </c:pt>
                <c:pt idx="13">
                  <c:v>0.747899159663865</c:v>
                </c:pt>
                <c:pt idx="14">
                  <c:v>0.75</c:v>
                </c:pt>
                <c:pt idx="15">
                  <c:v>0.737945492662473</c:v>
                </c:pt>
                <c:pt idx="16">
                  <c:v>0.71816283924843405</c:v>
                </c:pt>
                <c:pt idx="17">
                  <c:v>0.665271966527196</c:v>
                </c:pt>
                <c:pt idx="18">
                  <c:v>0.665271966527196</c:v>
                </c:pt>
                <c:pt idx="19">
                  <c:v>0.69601677148846897</c:v>
                </c:pt>
                <c:pt idx="20">
                  <c:v>0.64968152866242002</c:v>
                </c:pt>
                <c:pt idx="21">
                  <c:v>0.673684210526315</c:v>
                </c:pt>
                <c:pt idx="22">
                  <c:v>0.68619246861924599</c:v>
                </c:pt>
                <c:pt idx="23">
                  <c:v>0.68619246861924599</c:v>
                </c:pt>
                <c:pt idx="24">
                  <c:v>0.63768115942028902</c:v>
                </c:pt>
                <c:pt idx="25">
                  <c:v>0.64730290456431505</c:v>
                </c:pt>
                <c:pt idx="26">
                  <c:v>0.60251046025104504</c:v>
                </c:pt>
                <c:pt idx="27">
                  <c:v>0.57380457380457295</c:v>
                </c:pt>
                <c:pt idx="28">
                  <c:v>0.573804573804572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3B5-49B9-9765-E897B7FA6E13}"/>
            </c:ext>
          </c:extLst>
        </c:ser>
        <c:ser>
          <c:idx val="2"/>
          <c:order val="2"/>
          <c:tx>
            <c:strRef>
              <c:f>训练样本量!$I$1</c:f>
              <c:strCache>
                <c:ptCount val="1"/>
                <c:pt idx="0">
                  <c:v>Landsat8，验证样本量：383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3175">
                <a:solidFill>
                  <a:schemeClr val="accent3"/>
                </a:solidFill>
              </a:ln>
              <a:effectLst/>
            </c:spPr>
          </c:marker>
          <c:xVal>
            <c:numRef>
              <c:f>训练样本量!$I$3:$I$39</c:f>
              <c:numCache>
                <c:formatCode>General</c:formatCode>
                <c:ptCount val="37"/>
                <c:pt idx="0">
                  <c:v>3873</c:v>
                </c:pt>
                <c:pt idx="1">
                  <c:v>3483</c:v>
                </c:pt>
                <c:pt idx="2">
                  <c:v>3122</c:v>
                </c:pt>
                <c:pt idx="3">
                  <c:v>2776</c:v>
                </c:pt>
                <c:pt idx="4">
                  <c:v>2485</c:v>
                </c:pt>
                <c:pt idx="5">
                  <c:v>2241</c:v>
                </c:pt>
                <c:pt idx="6">
                  <c:v>2029</c:v>
                </c:pt>
                <c:pt idx="7">
                  <c:v>1837</c:v>
                </c:pt>
                <c:pt idx="8">
                  <c:v>1657</c:v>
                </c:pt>
                <c:pt idx="9">
                  <c:v>1504</c:v>
                </c:pt>
                <c:pt idx="10">
                  <c:v>1359</c:v>
                </c:pt>
                <c:pt idx="11">
                  <c:v>1216</c:v>
                </c:pt>
                <c:pt idx="12">
                  <c:v>1093</c:v>
                </c:pt>
                <c:pt idx="13">
                  <c:v>973</c:v>
                </c:pt>
                <c:pt idx="14">
                  <c:v>876</c:v>
                </c:pt>
                <c:pt idx="15">
                  <c:v>786</c:v>
                </c:pt>
                <c:pt idx="16">
                  <c:v>725</c:v>
                </c:pt>
                <c:pt idx="17">
                  <c:v>668</c:v>
                </c:pt>
                <c:pt idx="18">
                  <c:v>607</c:v>
                </c:pt>
                <c:pt idx="19">
                  <c:v>559</c:v>
                </c:pt>
                <c:pt idx="20">
                  <c:v>490</c:v>
                </c:pt>
                <c:pt idx="21">
                  <c:v>445</c:v>
                </c:pt>
                <c:pt idx="22">
                  <c:v>399</c:v>
                </c:pt>
                <c:pt idx="23">
                  <c:v>366</c:v>
                </c:pt>
                <c:pt idx="24">
                  <c:v>330</c:v>
                </c:pt>
                <c:pt idx="25">
                  <c:v>302</c:v>
                </c:pt>
                <c:pt idx="26">
                  <c:v>269</c:v>
                </c:pt>
                <c:pt idx="27">
                  <c:v>252</c:v>
                </c:pt>
                <c:pt idx="28">
                  <c:v>222</c:v>
                </c:pt>
                <c:pt idx="29">
                  <c:v>206</c:v>
                </c:pt>
                <c:pt idx="30">
                  <c:v>183</c:v>
                </c:pt>
                <c:pt idx="31">
                  <c:v>162</c:v>
                </c:pt>
                <c:pt idx="32">
                  <c:v>147</c:v>
                </c:pt>
                <c:pt idx="33">
                  <c:v>129</c:v>
                </c:pt>
                <c:pt idx="34">
                  <c:v>111</c:v>
                </c:pt>
                <c:pt idx="35">
                  <c:v>104</c:v>
                </c:pt>
                <c:pt idx="36">
                  <c:v>94</c:v>
                </c:pt>
              </c:numCache>
            </c:numRef>
          </c:xVal>
          <c:yVal>
            <c:numRef>
              <c:f>训练样本量!$J$3:$J$39</c:f>
              <c:numCache>
                <c:formatCode>General</c:formatCode>
                <c:ptCount val="37"/>
                <c:pt idx="0">
                  <c:v>0.84924912195712698</c:v>
                </c:pt>
                <c:pt idx="1">
                  <c:v>0.84425032005422096</c:v>
                </c:pt>
                <c:pt idx="2">
                  <c:v>0.83271330672490296</c:v>
                </c:pt>
                <c:pt idx="3">
                  <c:v>0.866414934109761</c:v>
                </c:pt>
                <c:pt idx="4">
                  <c:v>0.85479884142365303</c:v>
                </c:pt>
                <c:pt idx="5">
                  <c:v>0.83820645122355897</c:v>
                </c:pt>
                <c:pt idx="6">
                  <c:v>0.84768576585395605</c:v>
                </c:pt>
                <c:pt idx="7">
                  <c:v>0.83653435766111806</c:v>
                </c:pt>
                <c:pt idx="8">
                  <c:v>0.80833447067922304</c:v>
                </c:pt>
                <c:pt idx="9">
                  <c:v>0.83098741573717505</c:v>
                </c:pt>
                <c:pt idx="10">
                  <c:v>0.80898910365881305</c:v>
                </c:pt>
                <c:pt idx="11">
                  <c:v>0.80833447067922304</c:v>
                </c:pt>
                <c:pt idx="12">
                  <c:v>0.80420400553316895</c:v>
                </c:pt>
                <c:pt idx="13">
                  <c:v>0.80833447067922304</c:v>
                </c:pt>
                <c:pt idx="14">
                  <c:v>0.76807557224173395</c:v>
                </c:pt>
                <c:pt idx="15">
                  <c:v>0.81572141697239398</c:v>
                </c:pt>
                <c:pt idx="16">
                  <c:v>0.78728929316581797</c:v>
                </c:pt>
                <c:pt idx="17">
                  <c:v>0.80353640505717905</c:v>
                </c:pt>
                <c:pt idx="18">
                  <c:v>0.79408602150537599</c:v>
                </c:pt>
                <c:pt idx="19">
                  <c:v>0.77120669056152902</c:v>
                </c:pt>
                <c:pt idx="20">
                  <c:v>0.74747505019929805</c:v>
                </c:pt>
                <c:pt idx="21">
                  <c:v>0.73952511901593698</c:v>
                </c:pt>
                <c:pt idx="22">
                  <c:v>0.75813435977626698</c:v>
                </c:pt>
                <c:pt idx="23">
                  <c:v>0.77120669056152902</c:v>
                </c:pt>
                <c:pt idx="24">
                  <c:v>0.722073306182895</c:v>
                </c:pt>
                <c:pt idx="25">
                  <c:v>0.74476119955571995</c:v>
                </c:pt>
                <c:pt idx="26">
                  <c:v>0.73509953689781604</c:v>
                </c:pt>
                <c:pt idx="27">
                  <c:v>0.73953059589838099</c:v>
                </c:pt>
                <c:pt idx="28">
                  <c:v>0.72418601087872503</c:v>
                </c:pt>
                <c:pt idx="29">
                  <c:v>0.68255771119842801</c:v>
                </c:pt>
                <c:pt idx="30">
                  <c:v>0.67723894890063496</c:v>
                </c:pt>
                <c:pt idx="31">
                  <c:v>0.60269094399801804</c:v>
                </c:pt>
                <c:pt idx="32">
                  <c:v>0.64078475991328199</c:v>
                </c:pt>
                <c:pt idx="33">
                  <c:v>0.61862949216981999</c:v>
                </c:pt>
                <c:pt idx="34">
                  <c:v>0.53567521215884495</c:v>
                </c:pt>
                <c:pt idx="35">
                  <c:v>0.56233836530943604</c:v>
                </c:pt>
                <c:pt idx="36">
                  <c:v>0.535910362469519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3B5-49B9-9765-E897B7FA6E13}"/>
            </c:ext>
          </c:extLst>
        </c:ser>
        <c:ser>
          <c:idx val="3"/>
          <c:order val="3"/>
          <c:spPr>
            <a:ln w="19050" cap="rnd">
              <a:noFill/>
              <a:round/>
            </a:ln>
            <a:effectLst/>
          </c:spPr>
          <c:marker>
            <c:symbol val="none"/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log"/>
            <c:dispRSqr val="1"/>
            <c:dispEq val="1"/>
            <c:trendlineLbl>
              <c:layout>
                <c:manualLayout>
                  <c:x val="0.47470990723314271"/>
                  <c:y val="-4.5787498757958831E-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400" b="0" i="0" u="none" strike="noStrike" kern="1200" baseline="0">
                        <a:solidFill>
                          <a:sysClr val="windowText" lastClr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defRPr>
                    </a:pPr>
                    <a:r>
                      <a:rPr lang="en-US" altLang="zh-CN" sz="1400" b="0" i="0" baseline="0" dirty="0">
                        <a:effectLst/>
                      </a:rPr>
                      <a:t>y = 0.0786ln(x) + 0.2407</a:t>
                    </a:r>
                    <a:br>
                      <a:rPr lang="en-US" altLang="zh-CN" sz="1400" b="0" i="0" baseline="0" dirty="0">
                        <a:effectLst/>
                      </a:rPr>
                    </a:br>
                    <a:r>
                      <a:rPr lang="en-US" altLang="zh-CN" sz="1400" b="0" i="1" baseline="0" dirty="0">
                        <a:effectLst/>
                      </a:rPr>
                      <a:t>p</a:t>
                    </a:r>
                    <a:r>
                      <a:rPr lang="en-US" altLang="zh-CN" sz="1400" b="0" i="0" baseline="0" dirty="0">
                        <a:effectLst/>
                      </a:rPr>
                      <a:t> &lt; 0.001, R² = 0.8719</a:t>
                    </a:r>
                    <a:endParaRPr lang="zh-CN" altLang="zh-CN" sz="1400" dirty="0">
                      <a:effectLst/>
                    </a:endParaRPr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400" b="0" i="0" u="none" strike="noStrike" kern="1200" baseline="0">
                      <a:solidFill>
                        <a:sysClr val="windowText" lastClr="00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defRPr>
                  </a:pPr>
                  <a:endParaRPr lang="zh-CN"/>
                </a:p>
              </c:txPr>
            </c:trendlineLbl>
          </c:trendline>
          <c:xVal>
            <c:numRef>
              <c:f>训练样本量!$M$3:$M$107</c:f>
              <c:numCache>
                <c:formatCode>General</c:formatCode>
                <c:ptCount val="105"/>
                <c:pt idx="0">
                  <c:v>4371</c:v>
                </c:pt>
                <c:pt idx="1">
                  <c:v>3943</c:v>
                </c:pt>
                <c:pt idx="2">
                  <c:v>3535</c:v>
                </c:pt>
                <c:pt idx="3">
                  <c:v>3183</c:v>
                </c:pt>
                <c:pt idx="4">
                  <c:v>2874</c:v>
                </c:pt>
                <c:pt idx="5">
                  <c:v>2594</c:v>
                </c:pt>
                <c:pt idx="6">
                  <c:v>2336</c:v>
                </c:pt>
                <c:pt idx="7">
                  <c:v>2099</c:v>
                </c:pt>
                <c:pt idx="8">
                  <c:v>1889</c:v>
                </c:pt>
                <c:pt idx="9">
                  <c:v>1731</c:v>
                </c:pt>
                <c:pt idx="10">
                  <c:v>1563</c:v>
                </c:pt>
                <c:pt idx="11">
                  <c:v>1429</c:v>
                </c:pt>
                <c:pt idx="12">
                  <c:v>1265</c:v>
                </c:pt>
                <c:pt idx="13">
                  <c:v>1138</c:v>
                </c:pt>
                <c:pt idx="14">
                  <c:v>1027</c:v>
                </c:pt>
                <c:pt idx="15">
                  <c:v>923</c:v>
                </c:pt>
                <c:pt idx="16">
                  <c:v>845</c:v>
                </c:pt>
                <c:pt idx="17">
                  <c:v>761</c:v>
                </c:pt>
                <c:pt idx="18">
                  <c:v>686</c:v>
                </c:pt>
                <c:pt idx="19">
                  <c:v>619</c:v>
                </c:pt>
                <c:pt idx="20">
                  <c:v>558</c:v>
                </c:pt>
                <c:pt idx="21">
                  <c:v>500</c:v>
                </c:pt>
                <c:pt idx="22">
                  <c:v>460</c:v>
                </c:pt>
                <c:pt idx="23">
                  <c:v>410</c:v>
                </c:pt>
                <c:pt idx="24">
                  <c:v>369</c:v>
                </c:pt>
                <c:pt idx="25">
                  <c:v>334</c:v>
                </c:pt>
                <c:pt idx="26">
                  <c:v>298</c:v>
                </c:pt>
                <c:pt idx="27">
                  <c:v>274</c:v>
                </c:pt>
                <c:pt idx="28">
                  <c:v>257</c:v>
                </c:pt>
                <c:pt idx="29">
                  <c:v>232</c:v>
                </c:pt>
                <c:pt idx="30">
                  <c:v>205</c:v>
                </c:pt>
                <c:pt idx="31">
                  <c:v>184</c:v>
                </c:pt>
                <c:pt idx="32">
                  <c:v>166</c:v>
                </c:pt>
                <c:pt idx="33">
                  <c:v>152</c:v>
                </c:pt>
                <c:pt idx="34">
                  <c:v>139</c:v>
                </c:pt>
                <c:pt idx="35">
                  <c:v>129</c:v>
                </c:pt>
                <c:pt idx="36">
                  <c:v>119</c:v>
                </c:pt>
                <c:pt idx="37">
                  <c:v>102</c:v>
                </c:pt>
                <c:pt idx="38">
                  <c:v>93</c:v>
                </c:pt>
                <c:pt idx="39">
                  <c:v>1924</c:v>
                </c:pt>
                <c:pt idx="40">
                  <c:v>1736</c:v>
                </c:pt>
                <c:pt idx="41">
                  <c:v>1565</c:v>
                </c:pt>
                <c:pt idx="42">
                  <c:v>1413</c:v>
                </c:pt>
                <c:pt idx="43">
                  <c:v>1271</c:v>
                </c:pt>
                <c:pt idx="44">
                  <c:v>1149</c:v>
                </c:pt>
                <c:pt idx="45">
                  <c:v>1055</c:v>
                </c:pt>
                <c:pt idx="46">
                  <c:v>953</c:v>
                </c:pt>
                <c:pt idx="47">
                  <c:v>859</c:v>
                </c:pt>
                <c:pt idx="48">
                  <c:v>779</c:v>
                </c:pt>
                <c:pt idx="49">
                  <c:v>704</c:v>
                </c:pt>
                <c:pt idx="50">
                  <c:v>640</c:v>
                </c:pt>
                <c:pt idx="51">
                  <c:v>584</c:v>
                </c:pt>
                <c:pt idx="52">
                  <c:v>532</c:v>
                </c:pt>
                <c:pt idx="53">
                  <c:v>483</c:v>
                </c:pt>
                <c:pt idx="54">
                  <c:v>422</c:v>
                </c:pt>
                <c:pt idx="55">
                  <c:v>383</c:v>
                </c:pt>
                <c:pt idx="56">
                  <c:v>356</c:v>
                </c:pt>
                <c:pt idx="57">
                  <c:v>325</c:v>
                </c:pt>
                <c:pt idx="58">
                  <c:v>286</c:v>
                </c:pt>
                <c:pt idx="59">
                  <c:v>251</c:v>
                </c:pt>
                <c:pt idx="60">
                  <c:v>221</c:v>
                </c:pt>
                <c:pt idx="61">
                  <c:v>200</c:v>
                </c:pt>
                <c:pt idx="62">
                  <c:v>179</c:v>
                </c:pt>
                <c:pt idx="63">
                  <c:v>161</c:v>
                </c:pt>
                <c:pt idx="64">
                  <c:v>140</c:v>
                </c:pt>
                <c:pt idx="65">
                  <c:v>116</c:v>
                </c:pt>
                <c:pt idx="66">
                  <c:v>104</c:v>
                </c:pt>
                <c:pt idx="67">
                  <c:v>93</c:v>
                </c:pt>
                <c:pt idx="68">
                  <c:v>3873</c:v>
                </c:pt>
                <c:pt idx="69">
                  <c:v>3483</c:v>
                </c:pt>
                <c:pt idx="70">
                  <c:v>3122</c:v>
                </c:pt>
                <c:pt idx="71">
                  <c:v>2776</c:v>
                </c:pt>
                <c:pt idx="72">
                  <c:v>2485</c:v>
                </c:pt>
                <c:pt idx="73">
                  <c:v>2241</c:v>
                </c:pt>
                <c:pt idx="74">
                  <c:v>2029</c:v>
                </c:pt>
                <c:pt idx="75">
                  <c:v>1837</c:v>
                </c:pt>
                <c:pt idx="76">
                  <c:v>1657</c:v>
                </c:pt>
                <c:pt idx="77">
                  <c:v>1504</c:v>
                </c:pt>
                <c:pt idx="78">
                  <c:v>1359</c:v>
                </c:pt>
                <c:pt idx="79">
                  <c:v>1216</c:v>
                </c:pt>
                <c:pt idx="80">
                  <c:v>1093</c:v>
                </c:pt>
                <c:pt idx="81">
                  <c:v>973</c:v>
                </c:pt>
                <c:pt idx="82">
                  <c:v>876</c:v>
                </c:pt>
                <c:pt idx="83">
                  <c:v>786</c:v>
                </c:pt>
                <c:pt idx="84">
                  <c:v>725</c:v>
                </c:pt>
                <c:pt idx="85">
                  <c:v>668</c:v>
                </c:pt>
                <c:pt idx="86">
                  <c:v>607</c:v>
                </c:pt>
                <c:pt idx="87">
                  <c:v>559</c:v>
                </c:pt>
                <c:pt idx="88">
                  <c:v>490</c:v>
                </c:pt>
                <c:pt idx="89">
                  <c:v>445</c:v>
                </c:pt>
                <c:pt idx="90">
                  <c:v>399</c:v>
                </c:pt>
                <c:pt idx="91">
                  <c:v>366</c:v>
                </c:pt>
                <c:pt idx="92">
                  <c:v>330</c:v>
                </c:pt>
                <c:pt idx="93">
                  <c:v>302</c:v>
                </c:pt>
                <c:pt idx="94">
                  <c:v>269</c:v>
                </c:pt>
                <c:pt idx="95">
                  <c:v>252</c:v>
                </c:pt>
                <c:pt idx="96">
                  <c:v>222</c:v>
                </c:pt>
                <c:pt idx="97">
                  <c:v>206</c:v>
                </c:pt>
                <c:pt idx="98">
                  <c:v>183</c:v>
                </c:pt>
                <c:pt idx="99">
                  <c:v>162</c:v>
                </c:pt>
                <c:pt idx="100">
                  <c:v>147</c:v>
                </c:pt>
                <c:pt idx="101">
                  <c:v>129</c:v>
                </c:pt>
                <c:pt idx="102">
                  <c:v>111</c:v>
                </c:pt>
                <c:pt idx="103">
                  <c:v>104</c:v>
                </c:pt>
                <c:pt idx="104">
                  <c:v>94</c:v>
                </c:pt>
              </c:numCache>
            </c:numRef>
          </c:xVal>
          <c:yVal>
            <c:numRef>
              <c:f>训练样本量!$O$3:$O$107</c:f>
              <c:numCache>
                <c:formatCode>General</c:formatCode>
                <c:ptCount val="105"/>
                <c:pt idx="0">
                  <c:v>0.87237235704295002</c:v>
                </c:pt>
                <c:pt idx="1">
                  <c:v>0.86255080000409401</c:v>
                </c:pt>
                <c:pt idx="2">
                  <c:v>0.85307154483196301</c:v>
                </c:pt>
                <c:pt idx="3">
                  <c:v>0.85800159479850302</c:v>
                </c:pt>
                <c:pt idx="4">
                  <c:v>0.84853503445173695</c:v>
                </c:pt>
                <c:pt idx="5">
                  <c:v>0.83863627044979205</c:v>
                </c:pt>
                <c:pt idx="6">
                  <c:v>0.82914428635860404</c:v>
                </c:pt>
                <c:pt idx="7">
                  <c:v>0.83366692327431302</c:v>
                </c:pt>
                <c:pt idx="8">
                  <c:v>0.81016031817622702</c:v>
                </c:pt>
                <c:pt idx="9">
                  <c:v>0.78833406063628597</c:v>
                </c:pt>
                <c:pt idx="10">
                  <c:v>0.784403812125539</c:v>
                </c:pt>
                <c:pt idx="11">
                  <c:v>0.79959188721246599</c:v>
                </c:pt>
                <c:pt idx="12">
                  <c:v>0.78050540028031901</c:v>
                </c:pt>
                <c:pt idx="13">
                  <c:v>0.77157892573025999</c:v>
                </c:pt>
                <c:pt idx="14">
                  <c:v>0.76266594135431098</c:v>
                </c:pt>
                <c:pt idx="15">
                  <c:v>0.73360462805075699</c:v>
                </c:pt>
                <c:pt idx="16">
                  <c:v>0.74329173248527503</c:v>
                </c:pt>
                <c:pt idx="17">
                  <c:v>0.73736843210991798</c:v>
                </c:pt>
                <c:pt idx="18">
                  <c:v>0.72613389103660897</c:v>
                </c:pt>
                <c:pt idx="19">
                  <c:v>0.71186118875586701</c:v>
                </c:pt>
                <c:pt idx="20">
                  <c:v>0.68701016118469604</c:v>
                </c:pt>
                <c:pt idx="21">
                  <c:v>0.69061634899926805</c:v>
                </c:pt>
                <c:pt idx="22">
                  <c:v>0.69510355815188496</c:v>
                </c:pt>
                <c:pt idx="23">
                  <c:v>0.68787393612538905</c:v>
                </c:pt>
                <c:pt idx="24">
                  <c:v>0.674527096114519</c:v>
                </c:pt>
                <c:pt idx="25">
                  <c:v>0.67543281996813598</c:v>
                </c:pt>
                <c:pt idx="26">
                  <c:v>0.66652544168114203</c:v>
                </c:pt>
                <c:pt idx="27">
                  <c:v>0.66466428084526197</c:v>
                </c:pt>
                <c:pt idx="28">
                  <c:v>0.68167923590323898</c:v>
                </c:pt>
                <c:pt idx="29">
                  <c:v>0.64690929119179696</c:v>
                </c:pt>
                <c:pt idx="30">
                  <c:v>0.64592671269251101</c:v>
                </c:pt>
                <c:pt idx="31">
                  <c:v>0.60008848066065501</c:v>
                </c:pt>
                <c:pt idx="32">
                  <c:v>0.61198407710035596</c:v>
                </c:pt>
                <c:pt idx="33">
                  <c:v>0.61840526639750404</c:v>
                </c:pt>
                <c:pt idx="34">
                  <c:v>0.614102350391731</c:v>
                </c:pt>
                <c:pt idx="35">
                  <c:v>0.61515283752051997</c:v>
                </c:pt>
                <c:pt idx="36">
                  <c:v>0.62047999003911702</c:v>
                </c:pt>
                <c:pt idx="37">
                  <c:v>0.58204758396712897</c:v>
                </c:pt>
                <c:pt idx="38">
                  <c:v>0.61944545596420897</c:v>
                </c:pt>
                <c:pt idx="39">
                  <c:v>0.89711934156378503</c:v>
                </c:pt>
                <c:pt idx="40">
                  <c:v>0.86652977412731003</c:v>
                </c:pt>
                <c:pt idx="41">
                  <c:v>0.86652977412731003</c:v>
                </c:pt>
                <c:pt idx="42">
                  <c:v>0.84536082474226804</c:v>
                </c:pt>
                <c:pt idx="43">
                  <c:v>0.824016563146998</c:v>
                </c:pt>
                <c:pt idx="44">
                  <c:v>0.82254697286012501</c:v>
                </c:pt>
                <c:pt idx="45">
                  <c:v>0.84472049689440998</c:v>
                </c:pt>
                <c:pt idx="46">
                  <c:v>0.8125</c:v>
                </c:pt>
                <c:pt idx="47">
                  <c:v>0.80167014613778698</c:v>
                </c:pt>
                <c:pt idx="48">
                  <c:v>0.80331262939958503</c:v>
                </c:pt>
                <c:pt idx="49">
                  <c:v>0.77083333333333304</c:v>
                </c:pt>
                <c:pt idx="50">
                  <c:v>0.76793248945147596</c:v>
                </c:pt>
                <c:pt idx="51">
                  <c:v>0.78991596638655404</c:v>
                </c:pt>
                <c:pt idx="52">
                  <c:v>0.747899159663865</c:v>
                </c:pt>
                <c:pt idx="53">
                  <c:v>0.75</c:v>
                </c:pt>
                <c:pt idx="54">
                  <c:v>0.737945492662473</c:v>
                </c:pt>
                <c:pt idx="55">
                  <c:v>0.71816283924843405</c:v>
                </c:pt>
                <c:pt idx="56">
                  <c:v>0.665271966527196</c:v>
                </c:pt>
                <c:pt idx="57">
                  <c:v>0.665271966527196</c:v>
                </c:pt>
                <c:pt idx="58">
                  <c:v>0.69601677148846897</c:v>
                </c:pt>
                <c:pt idx="59">
                  <c:v>0.64968152866242002</c:v>
                </c:pt>
                <c:pt idx="60">
                  <c:v>0.673684210526315</c:v>
                </c:pt>
                <c:pt idx="61">
                  <c:v>0.68619246861924599</c:v>
                </c:pt>
                <c:pt idx="62">
                  <c:v>0.68619246861924599</c:v>
                </c:pt>
                <c:pt idx="63">
                  <c:v>0.63768115942028902</c:v>
                </c:pt>
                <c:pt idx="64">
                  <c:v>0.64730290456431505</c:v>
                </c:pt>
                <c:pt idx="65">
                  <c:v>0.60251046025104504</c:v>
                </c:pt>
                <c:pt idx="66">
                  <c:v>0.57380457380457295</c:v>
                </c:pt>
                <c:pt idx="67">
                  <c:v>0.57380457380457295</c:v>
                </c:pt>
                <c:pt idx="68">
                  <c:v>0.84924912195712698</c:v>
                </c:pt>
                <c:pt idx="69">
                  <c:v>0.84425032005422096</c:v>
                </c:pt>
                <c:pt idx="70">
                  <c:v>0.83271330672490296</c:v>
                </c:pt>
                <c:pt idx="71">
                  <c:v>0.866414934109761</c:v>
                </c:pt>
                <c:pt idx="72">
                  <c:v>0.85479884142365303</c:v>
                </c:pt>
                <c:pt idx="73">
                  <c:v>0.83820645122355897</c:v>
                </c:pt>
                <c:pt idx="74">
                  <c:v>0.84768576585395605</c:v>
                </c:pt>
                <c:pt idx="75">
                  <c:v>0.83653435766111806</c:v>
                </c:pt>
                <c:pt idx="76">
                  <c:v>0.80833447067922304</c:v>
                </c:pt>
                <c:pt idx="77">
                  <c:v>0.83098741573717505</c:v>
                </c:pt>
                <c:pt idx="78">
                  <c:v>0.80898910365881305</c:v>
                </c:pt>
                <c:pt idx="79">
                  <c:v>0.80833447067922304</c:v>
                </c:pt>
                <c:pt idx="80">
                  <c:v>0.80420400553316895</c:v>
                </c:pt>
                <c:pt idx="81">
                  <c:v>0.80833447067922304</c:v>
                </c:pt>
                <c:pt idx="82">
                  <c:v>0.76807557224173395</c:v>
                </c:pt>
                <c:pt idx="83">
                  <c:v>0.81572141697239398</c:v>
                </c:pt>
                <c:pt idx="84">
                  <c:v>0.78728929316581797</c:v>
                </c:pt>
                <c:pt idx="85">
                  <c:v>0.80353640505717905</c:v>
                </c:pt>
                <c:pt idx="86">
                  <c:v>0.79408602150537599</c:v>
                </c:pt>
                <c:pt idx="87">
                  <c:v>0.77120669056152902</c:v>
                </c:pt>
                <c:pt idx="88">
                  <c:v>0.74747505019929805</c:v>
                </c:pt>
                <c:pt idx="89">
                  <c:v>0.73952511901593698</c:v>
                </c:pt>
                <c:pt idx="90">
                  <c:v>0.75813435977626698</c:v>
                </c:pt>
                <c:pt idx="91">
                  <c:v>0.77120669056152902</c:v>
                </c:pt>
                <c:pt idx="92">
                  <c:v>0.722073306182895</c:v>
                </c:pt>
                <c:pt idx="93">
                  <c:v>0.74476119955571995</c:v>
                </c:pt>
                <c:pt idx="94">
                  <c:v>0.73509953689781604</c:v>
                </c:pt>
                <c:pt idx="95">
                  <c:v>0.73953059589838099</c:v>
                </c:pt>
                <c:pt idx="96">
                  <c:v>0.72418601087872503</c:v>
                </c:pt>
                <c:pt idx="97">
                  <c:v>0.68255771119842801</c:v>
                </c:pt>
                <c:pt idx="98">
                  <c:v>0.67723894890063496</c:v>
                </c:pt>
                <c:pt idx="99">
                  <c:v>0.60269094399801804</c:v>
                </c:pt>
                <c:pt idx="100">
                  <c:v>0.64078475991328199</c:v>
                </c:pt>
                <c:pt idx="101">
                  <c:v>0.61862949216981999</c:v>
                </c:pt>
                <c:pt idx="102">
                  <c:v>0.53567521215884495</c:v>
                </c:pt>
                <c:pt idx="103">
                  <c:v>0.56233836530943604</c:v>
                </c:pt>
                <c:pt idx="104">
                  <c:v>0.535910362469519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3B5-49B9-9765-E897B7FA6E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25860143"/>
        <c:axId val="2024923327"/>
      </c:scatterChart>
      <c:valAx>
        <c:axId val="2025860143"/>
        <c:scaling>
          <c:logBase val="10"/>
          <c:orientation val="maxMin"/>
          <c:max val="10000"/>
          <c:min val="10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altLang="en-US" sz="140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训练样本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2024923327"/>
        <c:crosses val="autoZero"/>
        <c:crossBetween val="midCat"/>
        <c:majorUnit val="10"/>
      </c:valAx>
      <c:valAx>
        <c:axId val="2024923327"/>
        <c:scaling>
          <c:orientation val="minMax"/>
          <c:min val="0.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en-US" altLang="zh-CN" sz="14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appa</a:t>
                </a:r>
                <a:r>
                  <a:rPr lang="zh-CN" altLang="en-US" sz="14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系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2025860143"/>
        <c:crosses val="max"/>
        <c:crossBetween val="midCat"/>
        <c:majorUnit val="0.1"/>
        <c:minorUnit val="5.000000000000001E-2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7192214013244017"/>
          <c:y val="0.29329640254558648"/>
          <c:w val="0.7657953733808297"/>
          <c:h val="0.59393751314958976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6!$J$2</c:f>
              <c:strCache>
                <c:ptCount val="1"/>
                <c:pt idx="0">
                  <c:v>固原市
-90.85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J$3:$J$34</c:f>
              <c:numCache>
                <c:formatCode>General</c:formatCode>
                <c:ptCount val="32"/>
                <c:pt idx="0">
                  <c:v>5816.5865885999301</c:v>
                </c:pt>
                <c:pt idx="1">
                  <c:v>5760.5166155381703</c:v>
                </c:pt>
                <c:pt idx="2">
                  <c:v>5697.4778302967798</c:v>
                </c:pt>
                <c:pt idx="3">
                  <c:v>5600.1153696745396</c:v>
                </c:pt>
                <c:pt idx="4">
                  <c:v>5476.6397147633397</c:v>
                </c:pt>
                <c:pt idx="5">
                  <c:v>5379.1828040479304</c:v>
                </c:pt>
                <c:pt idx="6">
                  <c:v>5242.99160509581</c:v>
                </c:pt>
                <c:pt idx="7">
                  <c:v>5300.4601094536602</c:v>
                </c:pt>
                <c:pt idx="8">
                  <c:v>5264.4028078130304</c:v>
                </c:pt>
                <c:pt idx="9">
                  <c:v>5126.0397081351402</c:v>
                </c:pt>
                <c:pt idx="10">
                  <c:v>5211.0055106494601</c:v>
                </c:pt>
                <c:pt idx="11">
                  <c:v>5455.89790433915</c:v>
                </c:pt>
                <c:pt idx="12">
                  <c:v>5400.8250577061099</c:v>
                </c:pt>
                <c:pt idx="13">
                  <c:v>5254.4317170149698</c:v>
                </c:pt>
                <c:pt idx="14">
                  <c:v>4948.4473142467004</c:v>
                </c:pt>
                <c:pt idx="15">
                  <c:v>4758.2563177720103</c:v>
                </c:pt>
                <c:pt idx="16">
                  <c:v>4459.85356707746</c:v>
                </c:pt>
                <c:pt idx="17">
                  <c:v>4252.40416176293</c:v>
                </c:pt>
                <c:pt idx="18">
                  <c:v>4244.9669226298502</c:v>
                </c:pt>
                <c:pt idx="19">
                  <c:v>4123.9580731403303</c:v>
                </c:pt>
                <c:pt idx="20">
                  <c:v>4020.0577817421499</c:v>
                </c:pt>
                <c:pt idx="21">
                  <c:v>3917.7070184396598</c:v>
                </c:pt>
                <c:pt idx="22">
                  <c:v>3834.3500298665399</c:v>
                </c:pt>
                <c:pt idx="23">
                  <c:v>3690.90819175146</c:v>
                </c:pt>
                <c:pt idx="24">
                  <c:v>3681.3711256384299</c:v>
                </c:pt>
                <c:pt idx="25">
                  <c:v>3631.8009310164298</c:v>
                </c:pt>
                <c:pt idx="26">
                  <c:v>3507.2130739613099</c:v>
                </c:pt>
                <c:pt idx="27">
                  <c:v>3541.2272754415199</c:v>
                </c:pt>
                <c:pt idx="28">
                  <c:v>3450.16533228658</c:v>
                </c:pt>
                <c:pt idx="29">
                  <c:v>3436.6731162985602</c:v>
                </c:pt>
                <c:pt idx="30">
                  <c:v>3268.6497234711201</c:v>
                </c:pt>
                <c:pt idx="31">
                  <c:v>3146.72248241490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EB1-44D8-A005-CFE03173FF7F}"/>
            </c:ext>
          </c:extLst>
        </c:ser>
        <c:ser>
          <c:idx val="1"/>
          <c:order val="1"/>
          <c:tx>
            <c:strRef>
              <c:f>Sheet6!$K$2</c:f>
              <c:strCache>
                <c:ptCount val="1"/>
                <c:pt idx="0">
                  <c:v>泾源县
0.96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tar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K$3:$K$34</c:f>
              <c:numCache>
                <c:formatCode>General</c:formatCode>
                <c:ptCount val="32"/>
                <c:pt idx="0">
                  <c:v>133.84637407506099</c:v>
                </c:pt>
                <c:pt idx="1">
                  <c:v>107.07000597832599</c:v>
                </c:pt>
                <c:pt idx="2">
                  <c:v>80.481060759748601</c:v>
                </c:pt>
                <c:pt idx="3">
                  <c:v>69.688460766357395</c:v>
                </c:pt>
                <c:pt idx="4">
                  <c:v>64.550387590914099</c:v>
                </c:pt>
                <c:pt idx="5">
                  <c:v>56.886472781029497</c:v>
                </c:pt>
                <c:pt idx="6">
                  <c:v>51.810278000677798</c:v>
                </c:pt>
                <c:pt idx="7">
                  <c:v>52.736618475000199</c:v>
                </c:pt>
                <c:pt idx="8">
                  <c:v>47.141416167395903</c:v>
                </c:pt>
                <c:pt idx="9">
                  <c:v>41.870697695972801</c:v>
                </c:pt>
                <c:pt idx="10">
                  <c:v>44.6181760730598</c:v>
                </c:pt>
                <c:pt idx="11">
                  <c:v>52.246988434133002</c:v>
                </c:pt>
                <c:pt idx="12">
                  <c:v>56.860078889295401</c:v>
                </c:pt>
                <c:pt idx="13">
                  <c:v>49.764956699204603</c:v>
                </c:pt>
                <c:pt idx="14">
                  <c:v>39.2761092462775</c:v>
                </c:pt>
                <c:pt idx="15">
                  <c:v>35.086923564542602</c:v>
                </c:pt>
                <c:pt idx="16">
                  <c:v>30.816488874608599</c:v>
                </c:pt>
                <c:pt idx="17">
                  <c:v>34.981026731992699</c:v>
                </c:pt>
                <c:pt idx="18">
                  <c:v>38.964982064365898</c:v>
                </c:pt>
                <c:pt idx="19">
                  <c:v>49.035926188509798</c:v>
                </c:pt>
                <c:pt idx="20">
                  <c:v>51.008152925639301</c:v>
                </c:pt>
                <c:pt idx="21">
                  <c:v>55.585533994608703</c:v>
                </c:pt>
                <c:pt idx="22">
                  <c:v>67.076319645197302</c:v>
                </c:pt>
                <c:pt idx="23">
                  <c:v>69.097861449618705</c:v>
                </c:pt>
                <c:pt idx="24">
                  <c:v>86.132949307975196</c:v>
                </c:pt>
                <c:pt idx="25">
                  <c:v>99.600796740154394</c:v>
                </c:pt>
                <c:pt idx="26">
                  <c:v>102.83356980139</c:v>
                </c:pt>
                <c:pt idx="27">
                  <c:v>117.687129200168</c:v>
                </c:pt>
                <c:pt idx="28">
                  <c:v>111.024966244902</c:v>
                </c:pt>
                <c:pt idx="29">
                  <c:v>105.955930884913</c:v>
                </c:pt>
                <c:pt idx="30">
                  <c:v>105.86003552271499</c:v>
                </c:pt>
                <c:pt idx="31">
                  <c:v>109.74791884545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EB1-44D8-A005-CFE03173FF7F}"/>
            </c:ext>
          </c:extLst>
        </c:ser>
        <c:ser>
          <c:idx val="2"/>
          <c:order val="2"/>
          <c:tx>
            <c:strRef>
              <c:f>Sheet6!$L$2</c:f>
              <c:strCache>
                <c:ptCount val="1"/>
                <c:pt idx="0">
                  <c:v>隆德县
-2.85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L$3:$L$34</c:f>
              <c:numCache>
                <c:formatCode>General</c:formatCode>
                <c:ptCount val="32"/>
                <c:pt idx="0">
                  <c:v>403.928946202541</c:v>
                </c:pt>
                <c:pt idx="1">
                  <c:v>381.03754561676698</c:v>
                </c:pt>
                <c:pt idx="2">
                  <c:v>377.12142373877202</c:v>
                </c:pt>
                <c:pt idx="3">
                  <c:v>358.48234686593003</c:v>
                </c:pt>
                <c:pt idx="4">
                  <c:v>337.206266455682</c:v>
                </c:pt>
                <c:pt idx="5">
                  <c:v>314.90362183825403</c:v>
                </c:pt>
                <c:pt idx="6">
                  <c:v>311.94284464925698</c:v>
                </c:pt>
                <c:pt idx="7">
                  <c:v>335.86924450257698</c:v>
                </c:pt>
                <c:pt idx="8">
                  <c:v>335.938161556441</c:v>
                </c:pt>
                <c:pt idx="9">
                  <c:v>321.481637843665</c:v>
                </c:pt>
                <c:pt idx="10">
                  <c:v>353.97090346023998</c:v>
                </c:pt>
                <c:pt idx="11">
                  <c:v>395.07611079960998</c:v>
                </c:pt>
                <c:pt idx="12">
                  <c:v>382.60130175699402</c:v>
                </c:pt>
                <c:pt idx="13">
                  <c:v>360.45934885186199</c:v>
                </c:pt>
                <c:pt idx="14">
                  <c:v>323.97670000118501</c:v>
                </c:pt>
                <c:pt idx="15">
                  <c:v>310.97482335531998</c:v>
                </c:pt>
                <c:pt idx="16">
                  <c:v>288.10345873409801</c:v>
                </c:pt>
                <c:pt idx="17">
                  <c:v>267.26744390413103</c:v>
                </c:pt>
                <c:pt idx="18">
                  <c:v>277.63027541005903</c:v>
                </c:pt>
                <c:pt idx="19">
                  <c:v>276.56613300654601</c:v>
                </c:pt>
                <c:pt idx="20">
                  <c:v>273.874390534577</c:v>
                </c:pt>
                <c:pt idx="21">
                  <c:v>271.281650768877</c:v>
                </c:pt>
                <c:pt idx="22">
                  <c:v>281.69870528371803</c:v>
                </c:pt>
                <c:pt idx="23">
                  <c:v>284.058302487015</c:v>
                </c:pt>
                <c:pt idx="24">
                  <c:v>295.9517325905</c:v>
                </c:pt>
                <c:pt idx="25">
                  <c:v>297.08472267420098</c:v>
                </c:pt>
                <c:pt idx="26">
                  <c:v>294.21317872303001</c:v>
                </c:pt>
                <c:pt idx="27">
                  <c:v>304.51033917458</c:v>
                </c:pt>
                <c:pt idx="28">
                  <c:v>298.64263127527602</c:v>
                </c:pt>
                <c:pt idx="29">
                  <c:v>294.53918912670099</c:v>
                </c:pt>
                <c:pt idx="30">
                  <c:v>301.54450622839198</c:v>
                </c:pt>
                <c:pt idx="31">
                  <c:v>315.362129404669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9EB1-44D8-A005-CFE03173FF7F}"/>
            </c:ext>
          </c:extLst>
        </c:ser>
        <c:ser>
          <c:idx val="3"/>
          <c:order val="3"/>
          <c:tx>
            <c:strRef>
              <c:f>Sheet6!$M$2</c:f>
              <c:strCache>
                <c:ptCount val="1"/>
                <c:pt idx="0">
                  <c:v>彭阳县
-40.02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M$3:$M$34</c:f>
              <c:numCache>
                <c:formatCode>General</c:formatCode>
                <c:ptCount val="32"/>
                <c:pt idx="0">
                  <c:v>1659.1441300080301</c:v>
                </c:pt>
                <c:pt idx="1">
                  <c:v>1639.4744871064499</c:v>
                </c:pt>
                <c:pt idx="2">
                  <c:v>1616.6950052524501</c:v>
                </c:pt>
                <c:pt idx="3">
                  <c:v>1597.3191507363199</c:v>
                </c:pt>
                <c:pt idx="4">
                  <c:v>1568.1211731529199</c:v>
                </c:pt>
                <c:pt idx="5">
                  <c:v>1537.6030619979001</c:v>
                </c:pt>
                <c:pt idx="6">
                  <c:v>1490.48837435369</c:v>
                </c:pt>
                <c:pt idx="7">
                  <c:v>1458.3109009944999</c:v>
                </c:pt>
                <c:pt idx="8">
                  <c:v>1425.73755603267</c:v>
                </c:pt>
                <c:pt idx="9">
                  <c:v>1378.6282649212201</c:v>
                </c:pt>
                <c:pt idx="10">
                  <c:v>1360.3098618178501</c:v>
                </c:pt>
                <c:pt idx="11">
                  <c:v>1393.4939897208801</c:v>
                </c:pt>
                <c:pt idx="12">
                  <c:v>1372.6543155146701</c:v>
                </c:pt>
                <c:pt idx="13">
                  <c:v>1313.8448097497101</c:v>
                </c:pt>
                <c:pt idx="14">
                  <c:v>1199.08504541102</c:v>
                </c:pt>
                <c:pt idx="15">
                  <c:v>1137.6000718421899</c:v>
                </c:pt>
                <c:pt idx="16">
                  <c:v>1066.3324327999301</c:v>
                </c:pt>
                <c:pt idx="17">
                  <c:v>1010.98110659749</c:v>
                </c:pt>
                <c:pt idx="18">
                  <c:v>960.13277406368104</c:v>
                </c:pt>
                <c:pt idx="19">
                  <c:v>901.45003973425503</c:v>
                </c:pt>
                <c:pt idx="20">
                  <c:v>861.37800389893403</c:v>
                </c:pt>
                <c:pt idx="21">
                  <c:v>803.32626821722704</c:v>
                </c:pt>
                <c:pt idx="22">
                  <c:v>723.37591124897699</c:v>
                </c:pt>
                <c:pt idx="23">
                  <c:v>658.062843510383</c:v>
                </c:pt>
                <c:pt idx="24">
                  <c:v>627.65946316813199</c:v>
                </c:pt>
                <c:pt idx="25">
                  <c:v>622.09551543279895</c:v>
                </c:pt>
                <c:pt idx="26">
                  <c:v>622.63242567559303</c:v>
                </c:pt>
                <c:pt idx="27">
                  <c:v>667.77855674351599</c:v>
                </c:pt>
                <c:pt idx="28">
                  <c:v>651.79017763207105</c:v>
                </c:pt>
                <c:pt idx="29">
                  <c:v>655.47760497233696</c:v>
                </c:pt>
                <c:pt idx="30">
                  <c:v>630.67527740010803</c:v>
                </c:pt>
                <c:pt idx="31">
                  <c:v>617.875712752992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9EB1-44D8-A005-CFE03173FF7F}"/>
            </c:ext>
          </c:extLst>
        </c:ser>
        <c:ser>
          <c:idx val="4"/>
          <c:order val="4"/>
          <c:tx>
            <c:strRef>
              <c:f>Sheet6!$N$2</c:f>
              <c:strCache>
                <c:ptCount val="1"/>
                <c:pt idx="0">
                  <c:v>西吉县
-20.69*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N$3:$N$34</c:f>
              <c:numCache>
                <c:formatCode>General</c:formatCode>
                <c:ptCount val="32"/>
                <c:pt idx="0">
                  <c:v>2211.3858556738501</c:v>
                </c:pt>
                <c:pt idx="1">
                  <c:v>2226.5676159761802</c:v>
                </c:pt>
                <c:pt idx="2">
                  <c:v>2240.5093437052901</c:v>
                </c:pt>
                <c:pt idx="3">
                  <c:v>2231.4981728437001</c:v>
                </c:pt>
                <c:pt idx="4">
                  <c:v>2198.57938897855</c:v>
                </c:pt>
                <c:pt idx="5">
                  <c:v>2178.0831843014498</c:v>
                </c:pt>
                <c:pt idx="6">
                  <c:v>2129.0510765331201</c:v>
                </c:pt>
                <c:pt idx="7">
                  <c:v>2206.4217366385301</c:v>
                </c:pt>
                <c:pt idx="8">
                  <c:v>2216.3962235129302</c:v>
                </c:pt>
                <c:pt idx="9">
                  <c:v>2189.5223782951298</c:v>
                </c:pt>
                <c:pt idx="10">
                  <c:v>2257.7177105462702</c:v>
                </c:pt>
                <c:pt idx="11">
                  <c:v>2340.0336459660898</c:v>
                </c:pt>
                <c:pt idx="12">
                  <c:v>2331.5063957187999</c:v>
                </c:pt>
                <c:pt idx="13">
                  <c:v>2307.1470030380801</c:v>
                </c:pt>
                <c:pt idx="14">
                  <c:v>2239.6198244760399</c:v>
                </c:pt>
                <c:pt idx="15">
                  <c:v>2186.3815040292102</c:v>
                </c:pt>
                <c:pt idx="16">
                  <c:v>2074.0698861992</c:v>
                </c:pt>
                <c:pt idx="17">
                  <c:v>1995.5889020366999</c:v>
                </c:pt>
                <c:pt idx="18">
                  <c:v>2030.92179306052</c:v>
                </c:pt>
                <c:pt idx="19">
                  <c:v>1997.4172062145899</c:v>
                </c:pt>
                <c:pt idx="20">
                  <c:v>1964.397432366</c:v>
                </c:pt>
                <c:pt idx="21">
                  <c:v>1929.0549032766301</c:v>
                </c:pt>
                <c:pt idx="22">
                  <c:v>1924.4321552618801</c:v>
                </c:pt>
                <c:pt idx="23">
                  <c:v>1897.35008109355</c:v>
                </c:pt>
                <c:pt idx="24">
                  <c:v>1904.86918323237</c:v>
                </c:pt>
                <c:pt idx="25">
                  <c:v>1866.4636546214001</c:v>
                </c:pt>
                <c:pt idx="26">
                  <c:v>1787.9812755958501</c:v>
                </c:pt>
                <c:pt idx="27">
                  <c:v>1742.31484082202</c:v>
                </c:pt>
                <c:pt idx="28">
                  <c:v>1721.2235337345601</c:v>
                </c:pt>
                <c:pt idx="29">
                  <c:v>1699.9263297442001</c:v>
                </c:pt>
                <c:pt idx="30">
                  <c:v>1637.24614828683</c:v>
                </c:pt>
                <c:pt idx="31">
                  <c:v>1571.0128231411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9EB1-44D8-A005-CFE03173FF7F}"/>
            </c:ext>
          </c:extLst>
        </c:ser>
        <c:ser>
          <c:idx val="5"/>
          <c:order val="5"/>
          <c:tx>
            <c:strRef>
              <c:f>Sheet6!$O$2</c:f>
              <c:strCache>
                <c:ptCount val="1"/>
                <c:pt idx="0">
                  <c:v>原州区
-28.25***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O$3:$O$34</c:f>
              <c:numCache>
                <c:formatCode>General</c:formatCode>
                <c:ptCount val="32"/>
                <c:pt idx="0">
                  <c:v>1408.2725843872599</c:v>
                </c:pt>
                <c:pt idx="1">
                  <c:v>1406.35849956937</c:v>
                </c:pt>
                <c:pt idx="2">
                  <c:v>1382.66231964845</c:v>
                </c:pt>
                <c:pt idx="3">
                  <c:v>1343.1188666409601</c:v>
                </c:pt>
                <c:pt idx="4">
                  <c:v>1308.1744179774801</c:v>
                </c:pt>
                <c:pt idx="5">
                  <c:v>1291.6983965838999</c:v>
                </c:pt>
                <c:pt idx="6">
                  <c:v>1259.69123037383</c:v>
                </c:pt>
                <c:pt idx="7">
                  <c:v>1247.11369016091</c:v>
                </c:pt>
                <c:pt idx="8">
                  <c:v>1239.18154305696</c:v>
                </c:pt>
                <c:pt idx="9">
                  <c:v>1194.5290215006901</c:v>
                </c:pt>
                <c:pt idx="10">
                  <c:v>1194.3809280578801</c:v>
                </c:pt>
                <c:pt idx="11">
                  <c:v>1275.0384652400401</c:v>
                </c:pt>
                <c:pt idx="12">
                  <c:v>1257.19438712997</c:v>
                </c:pt>
                <c:pt idx="13">
                  <c:v>1223.20729664943</c:v>
                </c:pt>
                <c:pt idx="14">
                  <c:v>1146.48205202299</c:v>
                </c:pt>
                <c:pt idx="15">
                  <c:v>1088.2057339169201</c:v>
                </c:pt>
                <c:pt idx="16">
                  <c:v>1000.52468716047</c:v>
                </c:pt>
                <c:pt idx="17">
                  <c:v>943.57977112823801</c:v>
                </c:pt>
                <c:pt idx="18">
                  <c:v>937.31103155259302</c:v>
                </c:pt>
                <c:pt idx="19">
                  <c:v>899.48301000522099</c:v>
                </c:pt>
                <c:pt idx="20">
                  <c:v>869.39425801069001</c:v>
                </c:pt>
                <c:pt idx="21">
                  <c:v>858.45332339043</c:v>
                </c:pt>
                <c:pt idx="22">
                  <c:v>837.76177073087501</c:v>
                </c:pt>
                <c:pt idx="23">
                  <c:v>782.33410378840802</c:v>
                </c:pt>
                <c:pt idx="24">
                  <c:v>766.75287786872605</c:v>
                </c:pt>
                <c:pt idx="25">
                  <c:v>746.55143046978196</c:v>
                </c:pt>
                <c:pt idx="26">
                  <c:v>699.54810753614595</c:v>
                </c:pt>
                <c:pt idx="27">
                  <c:v>708.93188428033102</c:v>
                </c:pt>
                <c:pt idx="28">
                  <c:v>667.47958362728195</c:v>
                </c:pt>
                <c:pt idx="29">
                  <c:v>680.76970761354096</c:v>
                </c:pt>
                <c:pt idx="30">
                  <c:v>593.31959034911995</c:v>
                </c:pt>
                <c:pt idx="31">
                  <c:v>532.719772472438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9EB1-44D8-A005-CFE03173FF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20"/>
          <c:min val="1985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2040111680"/>
        <c:crosses val="autoZero"/>
        <c:crossBetween val="midCat"/>
      </c:valAx>
      <c:valAx>
        <c:axId val="204011168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pPr>
                <a:r>
                  <a:rPr lang="zh-CN" sz="1400">
                    <a:solidFill>
                      <a:sysClr val="windowText" lastClr="000000"/>
                    </a:solidFill>
                  </a:rPr>
                  <a:t>梯田面积</a:t>
                </a:r>
                <a:r>
                  <a:rPr lang="en-US" sz="1400">
                    <a:solidFill>
                      <a:sysClr val="windowText" lastClr="000000"/>
                    </a:solidFill>
                  </a:rPr>
                  <a:t>/km</a:t>
                </a:r>
                <a:r>
                  <a:rPr lang="en-US" sz="1400" baseline="30000">
                    <a:solidFill>
                      <a:sysClr val="windowText" lastClr="000000"/>
                    </a:solidFill>
                  </a:rPr>
                  <a:t>2</a:t>
                </a:r>
                <a:endParaRPr lang="zh-CN" sz="1400" baseline="30000">
                  <a:solidFill>
                    <a:sysClr val="windowText" lastClr="000000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#\ ##0;\-#\ ##0" sourceLinked="0"/>
        <c:majorTickMark val="in"/>
        <c:minorTickMark val="none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2040018096"/>
        <c:crossesAt val="1985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1.4294449765741186E-3"/>
          <c:y val="8.961368700215272E-3"/>
          <c:w val="0.96855500365901803"/>
          <c:h val="0.2628286961158237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900" baseline="0"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pPr>
      <a:endParaRPr lang="zh-CN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105244987058231"/>
          <c:y val="0.26936675946469202"/>
          <c:w val="0.79305688283665821"/>
          <c:h val="0.61547639680468436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6!$B$2</c:f>
              <c:strCache>
                <c:ptCount val="1"/>
                <c:pt idx="0">
                  <c:v>固原市
-0.009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B$3:$B$34</c:f>
              <c:numCache>
                <c:formatCode>General</c:formatCode>
                <c:ptCount val="32"/>
                <c:pt idx="0">
                  <c:v>0.55278829038335298</c:v>
                </c:pt>
                <c:pt idx="1">
                  <c:v>0.54745959389125609</c:v>
                </c:pt>
                <c:pt idx="2">
                  <c:v>0.54146860557007648</c:v>
                </c:pt>
                <c:pt idx="3">
                  <c:v>0.53221561374487625</c:v>
                </c:pt>
                <c:pt idx="4">
                  <c:v>0.52048091416761844</c:v>
                </c:pt>
                <c:pt idx="5">
                  <c:v>0.51121894613193208</c:v>
                </c:pt>
                <c:pt idx="6">
                  <c:v>0.49827580518711162</c:v>
                </c:pt>
                <c:pt idx="7">
                  <c:v>0.50373741326101651</c:v>
                </c:pt>
                <c:pt idx="8">
                  <c:v>0.50031065190774693</c:v>
                </c:pt>
                <c:pt idx="9">
                  <c:v>0.4871611010228708</c:v>
                </c:pt>
                <c:pt idx="10">
                  <c:v>0.49523595729768233</c:v>
                </c:pt>
                <c:pt idx="11">
                  <c:v>0.5185096841774528</c:v>
                </c:pt>
                <c:pt idx="12">
                  <c:v>0.5132757511356083</c:v>
                </c:pt>
                <c:pt idx="13">
                  <c:v>0.49936303389303011</c:v>
                </c:pt>
                <c:pt idx="14">
                  <c:v>0.47028333357158153</c:v>
                </c:pt>
                <c:pt idx="15">
                  <c:v>0.45220823846449459</c:v>
                </c:pt>
                <c:pt idx="16">
                  <c:v>0.42384907215801737</c:v>
                </c:pt>
                <c:pt idx="17">
                  <c:v>0.4041337975105776</c:v>
                </c:pt>
                <c:pt idx="18">
                  <c:v>0.40342698800247107</c:v>
                </c:pt>
                <c:pt idx="19">
                  <c:v>0.39192672508853593</c:v>
                </c:pt>
                <c:pt idx="20">
                  <c:v>0.38205240041761979</c:v>
                </c:pt>
                <c:pt idx="21">
                  <c:v>0.37232533754258174</c:v>
                </c:pt>
                <c:pt idx="22">
                  <c:v>0.36440337738554551</c:v>
                </c:pt>
                <c:pt idx="23">
                  <c:v>0.35077116074898951</c:v>
                </c:pt>
                <c:pt idx="24">
                  <c:v>0.34986479094058198</c:v>
                </c:pt>
                <c:pt idx="25">
                  <c:v>0.3451538109316587</c:v>
                </c:pt>
                <c:pt idx="26">
                  <c:v>0.33331341150581562</c:v>
                </c:pt>
                <c:pt idx="27">
                  <c:v>0.33654600367969506</c:v>
                </c:pt>
                <c:pt idx="28">
                  <c:v>0.3278917912633848</c:v>
                </c:pt>
                <c:pt idx="29">
                  <c:v>0.3266095376777306</c:v>
                </c:pt>
                <c:pt idx="30">
                  <c:v>0.31064117502195382</c:v>
                </c:pt>
                <c:pt idx="31">
                  <c:v>0.2990536313469880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9EF-4D2B-A67D-29F236DB8305}"/>
            </c:ext>
          </c:extLst>
        </c:ser>
        <c:ser>
          <c:idx val="1"/>
          <c:order val="1"/>
          <c:tx>
            <c:strRef>
              <c:f>Sheet6!$C$2</c:f>
              <c:strCache>
                <c:ptCount val="1"/>
                <c:pt idx="0">
                  <c:v>泾源县
0.001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tar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C$3:$C$34</c:f>
              <c:numCache>
                <c:formatCode>General</c:formatCode>
                <c:ptCount val="32"/>
                <c:pt idx="0">
                  <c:v>0.11959101687849437</c:v>
                </c:pt>
                <c:pt idx="1">
                  <c:v>9.566647569364603E-2</c:v>
                </c:pt>
                <c:pt idx="2">
                  <c:v>7.1909395844527213E-2</c:v>
                </c:pt>
                <c:pt idx="3">
                  <c:v>6.2266265674645563E-2</c:v>
                </c:pt>
                <c:pt idx="4">
                  <c:v>5.7675424868582445E-2</c:v>
                </c:pt>
                <c:pt idx="5">
                  <c:v>5.0827758118415126E-2</c:v>
                </c:pt>
                <c:pt idx="6">
                  <c:v>4.6292205326263117E-2</c:v>
                </c:pt>
                <c:pt idx="7">
                  <c:v>4.7119885568372599E-2</c:v>
                </c:pt>
                <c:pt idx="8">
                  <c:v>4.2120602336149629E-2</c:v>
                </c:pt>
                <c:pt idx="9">
                  <c:v>3.7411243670039902E-2</c:v>
                </c:pt>
                <c:pt idx="10">
                  <c:v>3.9866100854166878E-2</c:v>
                </c:pt>
                <c:pt idx="11">
                  <c:v>4.6682403754717126E-2</c:v>
                </c:pt>
                <c:pt idx="12">
                  <c:v>5.080417531780753E-2</c:v>
                </c:pt>
                <c:pt idx="13">
                  <c:v>4.4464721720698638E-2</c:v>
                </c:pt>
                <c:pt idx="14">
                  <c:v>3.5092992815472512E-2</c:v>
                </c:pt>
                <c:pt idx="15">
                  <c:v>3.1349977892329725E-2</c:v>
                </c:pt>
                <c:pt idx="16">
                  <c:v>2.7534367416426939E-2</c:v>
                </c:pt>
                <c:pt idx="17">
                  <c:v>3.1255359640797918E-2</c:v>
                </c:pt>
                <c:pt idx="18">
                  <c:v>3.4815002348263568E-2</c:v>
                </c:pt>
                <c:pt idx="19">
                  <c:v>4.3813336872121814E-2</c:v>
                </c:pt>
                <c:pt idx="20">
                  <c:v>4.5575510876745967E-2</c:v>
                </c:pt>
                <c:pt idx="21">
                  <c:v>4.9665376294926296E-2</c:v>
                </c:pt>
                <c:pt idx="22">
                  <c:v>5.9932331602330101E-2</c:v>
                </c:pt>
                <c:pt idx="23">
                  <c:v>6.1738568354904093E-2</c:v>
                </c:pt>
                <c:pt idx="24">
                  <c:v>7.695932792850943E-2</c:v>
                </c:pt>
                <c:pt idx="25">
                  <c:v>8.8992777326813544E-2</c:v>
                </c:pt>
                <c:pt idx="26">
                  <c:v>9.1881242706635918E-2</c:v>
                </c:pt>
                <c:pt idx="27">
                  <c:v>0.10515281830993767</c:v>
                </c:pt>
                <c:pt idx="28">
                  <c:v>9.9200211465439309E-2</c:v>
                </c:pt>
                <c:pt idx="29">
                  <c:v>9.4671055576956542E-2</c:v>
                </c:pt>
                <c:pt idx="30">
                  <c:v>9.458537358550595E-2</c:v>
                </c:pt>
                <c:pt idx="31">
                  <c:v>9.8059176467986647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79EF-4D2B-A67D-29F236DB8305}"/>
            </c:ext>
          </c:extLst>
        </c:ser>
        <c:ser>
          <c:idx val="2"/>
          <c:order val="2"/>
          <c:tx>
            <c:strRef>
              <c:f>Sheet6!$D$2</c:f>
              <c:strCache>
                <c:ptCount val="1"/>
                <c:pt idx="0">
                  <c:v>隆德县
-0.003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D$3:$D$34</c:f>
              <c:numCache>
                <c:formatCode>General</c:formatCode>
                <c:ptCount val="32"/>
                <c:pt idx="0">
                  <c:v>0.40676576887561733</c:v>
                </c:pt>
                <c:pt idx="1">
                  <c:v>0.38371360030128815</c:v>
                </c:pt>
                <c:pt idx="2">
                  <c:v>0.37976997521155637</c:v>
                </c:pt>
                <c:pt idx="3">
                  <c:v>0.36099999473208955</c:v>
                </c:pt>
                <c:pt idx="4">
                  <c:v>0.33957449084558555</c:v>
                </c:pt>
                <c:pt idx="5">
                  <c:v>0.31711521311603452</c:v>
                </c:pt>
                <c:pt idx="6">
                  <c:v>0.31413364217125783</c:v>
                </c:pt>
                <c:pt idx="7">
                  <c:v>0.33822807888904893</c:v>
                </c:pt>
                <c:pt idx="8">
                  <c:v>0.3382974799524468</c:v>
                </c:pt>
                <c:pt idx="9">
                  <c:v>0.32373942701125619</c:v>
                </c:pt>
                <c:pt idx="10">
                  <c:v>0.35645686712782476</c:v>
                </c:pt>
                <c:pt idx="11">
                  <c:v>0.3978507593590751</c:v>
                </c:pt>
                <c:pt idx="12">
                  <c:v>0.38528833881580515</c:v>
                </c:pt>
                <c:pt idx="13">
                  <c:v>0.36299088134825447</c:v>
                </c:pt>
                <c:pt idx="14">
                  <c:v>0.3262520121736654</c:v>
                </c:pt>
                <c:pt idx="15">
                  <c:v>0.31315882239263565</c:v>
                </c:pt>
                <c:pt idx="16">
                  <c:v>0.29012683049690996</c:v>
                </c:pt>
                <c:pt idx="17">
                  <c:v>0.26914448280359682</c:v>
                </c:pt>
                <c:pt idx="18">
                  <c:v>0.27958009323673383</c:v>
                </c:pt>
                <c:pt idx="19">
                  <c:v>0.27850847728291933</c:v>
                </c:pt>
                <c:pt idx="20">
                  <c:v>0.27579783050575912</c:v>
                </c:pt>
                <c:pt idx="21">
                  <c:v>0.27318688173814959</c:v>
                </c:pt>
                <c:pt idx="22">
                  <c:v>0.28367709599237595</c:v>
                </c:pt>
                <c:pt idx="23">
                  <c:v>0.28605326482023358</c:v>
                </c:pt>
                <c:pt idx="24">
                  <c:v>0.29803022335735874</c:v>
                </c:pt>
                <c:pt idx="25">
                  <c:v>0.29917117051367859</c:v>
                </c:pt>
                <c:pt idx="26">
                  <c:v>0.2962794594983148</c:v>
                </c:pt>
                <c:pt idx="27">
                  <c:v>0.30664893766443285</c:v>
                </c:pt>
                <c:pt idx="28">
                  <c:v>0.30074002042134645</c:v>
                </c:pt>
                <c:pt idx="29">
                  <c:v>0.29660775949700857</c:v>
                </c:pt>
                <c:pt idx="30">
                  <c:v>0.30366227545551089</c:v>
                </c:pt>
                <c:pt idx="31">
                  <c:v>0.3175769408147832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79EF-4D2B-A67D-29F236DB8305}"/>
            </c:ext>
          </c:extLst>
        </c:ser>
        <c:ser>
          <c:idx val="3"/>
          <c:order val="3"/>
          <c:tx>
            <c:strRef>
              <c:f>Sheet6!$E$2</c:f>
              <c:strCache>
                <c:ptCount val="1"/>
                <c:pt idx="0">
                  <c:v>彭阳县
-0.016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E$3:$E$34</c:f>
              <c:numCache>
                <c:formatCode>General</c:formatCode>
                <c:ptCount val="32"/>
                <c:pt idx="0">
                  <c:v>0.65491994967535183</c:v>
                </c:pt>
                <c:pt idx="1">
                  <c:v>0.64715568055234762</c:v>
                </c:pt>
                <c:pt idx="2">
                  <c:v>0.63816385347739668</c:v>
                </c:pt>
                <c:pt idx="3">
                  <c:v>0.63051555250395475</c:v>
                </c:pt>
                <c:pt idx="4">
                  <c:v>0.61899012944776144</c:v>
                </c:pt>
                <c:pt idx="5">
                  <c:v>0.60694360530296898</c:v>
                </c:pt>
                <c:pt idx="6">
                  <c:v>0.58834585462969458</c:v>
                </c:pt>
                <c:pt idx="7">
                  <c:v>0.5756443244540258</c:v>
                </c:pt>
                <c:pt idx="8">
                  <c:v>0.56278653045209293</c:v>
                </c:pt>
                <c:pt idx="9">
                  <c:v>0.54419090997166908</c:v>
                </c:pt>
                <c:pt idx="10">
                  <c:v>0.53696002061033687</c:v>
                </c:pt>
                <c:pt idx="11">
                  <c:v>0.55005891116673933</c:v>
                </c:pt>
                <c:pt idx="12">
                  <c:v>0.54183279136464857</c:v>
                </c:pt>
                <c:pt idx="13">
                  <c:v>0.51861870293229906</c:v>
                </c:pt>
                <c:pt idx="14">
                  <c:v>0.47331916702935956</c:v>
                </c:pt>
                <c:pt idx="15">
                  <c:v>0.44904898153601502</c:v>
                </c:pt>
                <c:pt idx="16">
                  <c:v>0.42091724919832352</c:v>
                </c:pt>
                <c:pt idx="17">
                  <c:v>0.39906822046397811</c:v>
                </c:pt>
                <c:pt idx="18">
                  <c:v>0.37899667467008941</c:v>
                </c:pt>
                <c:pt idx="19">
                  <c:v>0.35583262718395953</c:v>
                </c:pt>
                <c:pt idx="20">
                  <c:v>0.34001484787353259</c:v>
                </c:pt>
                <c:pt idx="21">
                  <c:v>0.31709987676065743</c:v>
                </c:pt>
                <c:pt idx="22">
                  <c:v>0.28554078384332343</c:v>
                </c:pt>
                <c:pt idx="23">
                  <c:v>0.25975952092417254</c:v>
                </c:pt>
                <c:pt idx="24">
                  <c:v>0.2477582848871254</c:v>
                </c:pt>
                <c:pt idx="25">
                  <c:v>0.24556200771932868</c:v>
                </c:pt>
                <c:pt idx="26">
                  <c:v>0.24577394423697718</c:v>
                </c:pt>
                <c:pt idx="27">
                  <c:v>0.26359463946910139</c:v>
                </c:pt>
                <c:pt idx="28">
                  <c:v>0.25728348888629621</c:v>
                </c:pt>
                <c:pt idx="29">
                  <c:v>0.25873904038688028</c:v>
                </c:pt>
                <c:pt idx="30">
                  <c:v>0.24894872812187102</c:v>
                </c:pt>
                <c:pt idx="31">
                  <c:v>0.2438963097798223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79EF-4D2B-A67D-29F236DB8305}"/>
            </c:ext>
          </c:extLst>
        </c:ser>
        <c:ser>
          <c:idx val="4"/>
          <c:order val="4"/>
          <c:tx>
            <c:strRef>
              <c:f>Sheet6!$F$2</c:f>
              <c:strCache>
                <c:ptCount val="1"/>
                <c:pt idx="0">
                  <c:v>西吉县
-0.007*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F$3:$F$34</c:f>
              <c:numCache>
                <c:formatCode>General</c:formatCode>
                <c:ptCount val="32"/>
                <c:pt idx="0">
                  <c:v>0.70926384752263227</c:v>
                </c:pt>
                <c:pt idx="1">
                  <c:v>0.7141331351218857</c:v>
                </c:pt>
                <c:pt idx="2">
                  <c:v>0.71860470367465112</c:v>
                </c:pt>
                <c:pt idx="3">
                  <c:v>0.71571452614205233</c:v>
                </c:pt>
                <c:pt idx="4">
                  <c:v>0.70515639435331134</c:v>
                </c:pt>
                <c:pt idx="5">
                  <c:v>0.69858259044134696</c:v>
                </c:pt>
                <c:pt idx="6">
                  <c:v>0.6828563881059736</c:v>
                </c:pt>
                <c:pt idx="7">
                  <c:v>0.70767169201638369</c:v>
                </c:pt>
                <c:pt idx="8">
                  <c:v>0.7108708365344919</c:v>
                </c:pt>
                <c:pt idx="9">
                  <c:v>0.70225151448899714</c:v>
                </c:pt>
                <c:pt idx="10">
                  <c:v>0.72412399034454578</c:v>
                </c:pt>
                <c:pt idx="11">
                  <c:v>0.75052540596294104</c:v>
                </c:pt>
                <c:pt idx="12">
                  <c:v>0.74779043761552966</c:v>
                </c:pt>
                <c:pt idx="13">
                  <c:v>0.73997758282507642</c:v>
                </c:pt>
                <c:pt idx="14">
                  <c:v>0.71831940573383057</c:v>
                </c:pt>
                <c:pt idx="15">
                  <c:v>0.70124413327566648</c:v>
                </c:pt>
                <c:pt idx="16">
                  <c:v>0.66522212021122507</c:v>
                </c:pt>
                <c:pt idx="17">
                  <c:v>0.64005069902227296</c:v>
                </c:pt>
                <c:pt idx="18">
                  <c:v>0.65138311401776283</c:v>
                </c:pt>
                <c:pt idx="19">
                  <c:v>0.64063709603314511</c:v>
                </c:pt>
                <c:pt idx="20">
                  <c:v>0.63004657345017345</c:v>
                </c:pt>
                <c:pt idx="21">
                  <c:v>0.61871106721149904</c:v>
                </c:pt>
                <c:pt idx="22">
                  <c:v>0.61722840056847217</c:v>
                </c:pt>
                <c:pt idx="23">
                  <c:v>0.6085422926808598</c:v>
                </c:pt>
                <c:pt idx="24">
                  <c:v>0.61095391492182327</c:v>
                </c:pt>
                <c:pt idx="25">
                  <c:v>0.59863600445004062</c:v>
                </c:pt>
                <c:pt idx="26">
                  <c:v>0.57346413588283884</c:v>
                </c:pt>
                <c:pt idx="27">
                  <c:v>0.55881741507325022</c:v>
                </c:pt>
                <c:pt idx="28">
                  <c:v>0.55205274233386759</c:v>
                </c:pt>
                <c:pt idx="29">
                  <c:v>0.54522203171639638</c:v>
                </c:pt>
                <c:pt idx="30">
                  <c:v>0.52511844529351759</c:v>
                </c:pt>
                <c:pt idx="31">
                  <c:v>0.503875249355327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79EF-4D2B-A67D-29F236DB8305}"/>
            </c:ext>
          </c:extLst>
        </c:ser>
        <c:ser>
          <c:idx val="5"/>
          <c:order val="5"/>
          <c:tx>
            <c:strRef>
              <c:f>Sheet6!$G$2</c:f>
              <c:strCache>
                <c:ptCount val="1"/>
                <c:pt idx="0">
                  <c:v>原州区
-0.010***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G$3:$G$34</c:f>
              <c:numCache>
                <c:formatCode>General</c:formatCode>
                <c:ptCount val="32"/>
                <c:pt idx="0">
                  <c:v>0.51046072367638906</c:v>
                </c:pt>
                <c:pt idx="1">
                  <c:v>0.50976691969827415</c:v>
                </c:pt>
                <c:pt idx="2">
                  <c:v>0.50117769536422108</c:v>
                </c:pt>
                <c:pt idx="3">
                  <c:v>0.48684426314190088</c:v>
                </c:pt>
                <c:pt idx="4">
                  <c:v>0.47417784560953541</c:v>
                </c:pt>
                <c:pt idx="5">
                  <c:v>0.46820573346511418</c:v>
                </c:pt>
                <c:pt idx="6">
                  <c:v>0.45660400138031926</c:v>
                </c:pt>
                <c:pt idx="7">
                  <c:v>0.4520449832254998</c:v>
                </c:pt>
                <c:pt idx="8">
                  <c:v>0.44916979443330185</c:v>
                </c:pt>
                <c:pt idx="9">
                  <c:v>0.43298446304200272</c:v>
                </c:pt>
                <c:pt idx="10">
                  <c:v>0.43293078317432182</c:v>
                </c:pt>
                <c:pt idx="11">
                  <c:v>0.46216695893774817</c:v>
                </c:pt>
                <c:pt idx="12">
                  <c:v>0.45569896323408432</c:v>
                </c:pt>
                <c:pt idx="13">
                  <c:v>0.4433795621503091</c:v>
                </c:pt>
                <c:pt idx="14">
                  <c:v>0.41556873608548067</c:v>
                </c:pt>
                <c:pt idx="15">
                  <c:v>0.39444514691430954</c:v>
                </c:pt>
                <c:pt idx="16">
                  <c:v>0.36266313888816099</c:v>
                </c:pt>
                <c:pt idx="17">
                  <c:v>0.34202214695963323</c:v>
                </c:pt>
                <c:pt idx="18">
                  <c:v>0.33974989840789788</c:v>
                </c:pt>
                <c:pt idx="19">
                  <c:v>0.32603826369428224</c:v>
                </c:pt>
                <c:pt idx="20">
                  <c:v>0.31513190487715703</c:v>
                </c:pt>
                <c:pt idx="21">
                  <c:v>0.31116611198601446</c:v>
                </c:pt>
                <c:pt idx="22">
                  <c:v>0.3036659837710069</c:v>
                </c:pt>
                <c:pt idx="23">
                  <c:v>0.28357495360197454</c:v>
                </c:pt>
                <c:pt idx="24">
                  <c:v>0.27792718061618799</c:v>
                </c:pt>
                <c:pt idx="25">
                  <c:v>0.27060470230275674</c:v>
                </c:pt>
                <c:pt idx="26">
                  <c:v>0.25356726899197596</c:v>
                </c:pt>
                <c:pt idx="27">
                  <c:v>0.25696863426795946</c:v>
                </c:pt>
                <c:pt idx="28">
                  <c:v>0.24194329640084952</c:v>
                </c:pt>
                <c:pt idx="29">
                  <c:v>0.24676060690095164</c:v>
                </c:pt>
                <c:pt idx="30">
                  <c:v>0.21506230456994074</c:v>
                </c:pt>
                <c:pt idx="31">
                  <c:v>0.193096509573336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79EF-4D2B-A67D-29F236DB83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20"/>
          <c:min val="1985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</c:valAx>
      <c:valAx>
        <c:axId val="204011168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sz="1400" dirty="0"/>
                  <a:t>梯田面积比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9.5709882764397847E-2"/>
          <c:y val="0"/>
          <c:w val="0.89999992034230503"/>
          <c:h val="0.2543851796254943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9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7262472619886896"/>
          <c:y val="0.23102488643269195"/>
          <c:w val="0.7666631602551971"/>
          <c:h val="0.6374573953292656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6!$R$2</c:f>
              <c:strCache>
                <c:ptCount val="1"/>
                <c:pt idx="0">
                  <c:v>固原市
-0.058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R$3:$R$34</c:f>
              <c:numCache>
                <c:formatCode>General</c:formatCode>
                <c:ptCount val="32"/>
                <c:pt idx="0">
                  <c:v>0.6818431978255185</c:v>
                </c:pt>
                <c:pt idx="1">
                  <c:v>0.68917429893205973</c:v>
                </c:pt>
                <c:pt idx="2">
                  <c:v>0.67573760086038892</c:v>
                </c:pt>
                <c:pt idx="3">
                  <c:v>0.70194982433521846</c:v>
                </c:pt>
                <c:pt idx="4">
                  <c:v>0.76068542335727196</c:v>
                </c:pt>
                <c:pt idx="5">
                  <c:v>0.79696120324707254</c:v>
                </c:pt>
                <c:pt idx="6">
                  <c:v>0.84303015013491123</c:v>
                </c:pt>
                <c:pt idx="7">
                  <c:v>0.82615469404058228</c:v>
                </c:pt>
                <c:pt idx="8">
                  <c:v>0.81053828055619903</c:v>
                </c:pt>
                <c:pt idx="9">
                  <c:v>0.8768952750924528</c:v>
                </c:pt>
                <c:pt idx="10">
                  <c:v>0.85837560349125774</c:v>
                </c:pt>
                <c:pt idx="11">
                  <c:v>0.76541021720343594</c:v>
                </c:pt>
                <c:pt idx="12">
                  <c:v>0.82098567397094158</c:v>
                </c:pt>
                <c:pt idx="13">
                  <c:v>0.90894701029881009</c:v>
                </c:pt>
                <c:pt idx="14">
                  <c:v>1.0118325369625993</c:v>
                </c:pt>
                <c:pt idx="15">
                  <c:v>1.0848511839767887</c:v>
                </c:pt>
                <c:pt idx="16">
                  <c:v>1.2556466071754184</c:v>
                </c:pt>
                <c:pt idx="17">
                  <c:v>1.3886262395039961</c:v>
                </c:pt>
                <c:pt idx="18">
                  <c:v>1.3576077517300642</c:v>
                </c:pt>
                <c:pt idx="19">
                  <c:v>1.4772216137883856</c:v>
                </c:pt>
                <c:pt idx="20">
                  <c:v>1.5375400891181654</c:v>
                </c:pt>
                <c:pt idx="21">
                  <c:v>1.610891261213693</c:v>
                </c:pt>
                <c:pt idx="22">
                  <c:v>1.7231082057028493</c:v>
                </c:pt>
                <c:pt idx="23">
                  <c:v>1.8697295195319512</c:v>
                </c:pt>
                <c:pt idx="24">
                  <c:v>1.9264561376625924</c:v>
                </c:pt>
                <c:pt idx="25">
                  <c:v>1.999558934516708</c:v>
                </c:pt>
                <c:pt idx="26">
                  <c:v>2.1150696702956671</c:v>
                </c:pt>
                <c:pt idx="27">
                  <c:v>2.0408178966990866</c:v>
                </c:pt>
                <c:pt idx="28">
                  <c:v>2.1088844444384547</c:v>
                </c:pt>
                <c:pt idx="29">
                  <c:v>2.0834102510487287</c:v>
                </c:pt>
                <c:pt idx="30">
                  <c:v>2.1761279432677783</c:v>
                </c:pt>
                <c:pt idx="31">
                  <c:v>2.385339044655638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F1E-4B58-BB86-5505F8863EAE}"/>
            </c:ext>
          </c:extLst>
        </c:ser>
        <c:ser>
          <c:idx val="1"/>
          <c:order val="1"/>
          <c:tx>
            <c:strRef>
              <c:f>Sheet6!$S$2</c:f>
              <c:strCache>
                <c:ptCount val="1"/>
                <c:pt idx="0">
                  <c:v>泾源县
-0.292***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tar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S$3:$S$34</c:f>
              <c:numCache>
                <c:formatCode>General</c:formatCode>
                <c:ptCount val="32"/>
                <c:pt idx="0">
                  <c:v>7.8448146784399286</c:v>
                </c:pt>
                <c:pt idx="1">
                  <c:v>10.581861742207723</c:v>
                </c:pt>
                <c:pt idx="2">
                  <c:v>13.083823573640597</c:v>
                </c:pt>
                <c:pt idx="3">
                  <c:v>13.933440189695755</c:v>
                </c:pt>
                <c:pt idx="4">
                  <c:v>14.453824908269429</c:v>
                </c:pt>
                <c:pt idx="5">
                  <c:v>14.889304233368774</c:v>
                </c:pt>
                <c:pt idx="6">
                  <c:v>15.653264782508796</c:v>
                </c:pt>
                <c:pt idx="7">
                  <c:v>16.421227318746791</c:v>
                </c:pt>
                <c:pt idx="8">
                  <c:v>16.185343208414441</c:v>
                </c:pt>
                <c:pt idx="9">
                  <c:v>16.216591491507614</c:v>
                </c:pt>
                <c:pt idx="10">
                  <c:v>15.621436404273922</c:v>
                </c:pt>
                <c:pt idx="11">
                  <c:v>14.25919507186927</c:v>
                </c:pt>
                <c:pt idx="12">
                  <c:v>15.42382664835004</c:v>
                </c:pt>
                <c:pt idx="13">
                  <c:v>15.512924178076075</c:v>
                </c:pt>
                <c:pt idx="14">
                  <c:v>15.480148407460316</c:v>
                </c:pt>
                <c:pt idx="15">
                  <c:v>16.786880699772126</c:v>
                </c:pt>
                <c:pt idx="16">
                  <c:v>19.080694182668083</c:v>
                </c:pt>
                <c:pt idx="17">
                  <c:v>17.580959092819814</c:v>
                </c:pt>
                <c:pt idx="18">
                  <c:v>15.860394827825955</c:v>
                </c:pt>
                <c:pt idx="19">
                  <c:v>13.316766924920699</c:v>
                </c:pt>
                <c:pt idx="20">
                  <c:v>12.272547898619173</c:v>
                </c:pt>
                <c:pt idx="21">
                  <c:v>11.135990886766285</c:v>
                </c:pt>
                <c:pt idx="22">
                  <c:v>10.033347141880453</c:v>
                </c:pt>
                <c:pt idx="23">
                  <c:v>9.6240315698463572</c:v>
                </c:pt>
                <c:pt idx="24">
                  <c:v>7.8483322054015394</c:v>
                </c:pt>
                <c:pt idx="25">
                  <c:v>6.4758518115344161</c:v>
                </c:pt>
                <c:pt idx="26">
                  <c:v>6.0194351046600838</c:v>
                </c:pt>
                <c:pt idx="27">
                  <c:v>4.9962982697955098</c:v>
                </c:pt>
                <c:pt idx="28">
                  <c:v>5.4041898889345577</c:v>
                </c:pt>
                <c:pt idx="29">
                  <c:v>5.6532937325671799</c:v>
                </c:pt>
                <c:pt idx="30">
                  <c:v>5.8378971530516086</c:v>
                </c:pt>
                <c:pt idx="31">
                  <c:v>5.722204180330128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3F1E-4B58-BB86-5505F8863EAE}"/>
            </c:ext>
          </c:extLst>
        </c:ser>
        <c:ser>
          <c:idx val="2"/>
          <c:order val="2"/>
          <c:tx>
            <c:strRef>
              <c:f>Sheet6!$T$2</c:f>
              <c:strCache>
                <c:ptCount val="1"/>
                <c:pt idx="0">
                  <c:v>隆德县
-0.003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T$3:$T$34</c:f>
              <c:numCache>
                <c:formatCode>General</c:formatCode>
                <c:ptCount val="32"/>
                <c:pt idx="0">
                  <c:v>1.6314750556885305</c:v>
                </c:pt>
                <c:pt idx="1">
                  <c:v>1.8160939990307077</c:v>
                </c:pt>
                <c:pt idx="2">
                  <c:v>1.8747277547661449</c:v>
                </c:pt>
                <c:pt idx="3">
                  <c:v>2.0754160044546097</c:v>
                </c:pt>
                <c:pt idx="4">
                  <c:v>2.5266434368353465</c:v>
                </c:pt>
                <c:pt idx="5">
                  <c:v>3.035849490772248</c:v>
                </c:pt>
                <c:pt idx="6">
                  <c:v>3.1159554279659774</c:v>
                </c:pt>
                <c:pt idx="7">
                  <c:v>2.6289992741303978</c:v>
                </c:pt>
                <c:pt idx="8">
                  <c:v>2.6165529867981943</c:v>
                </c:pt>
                <c:pt idx="9">
                  <c:v>2.9052981260914188</c:v>
                </c:pt>
                <c:pt idx="10">
                  <c:v>2.3617760438151501</c:v>
                </c:pt>
                <c:pt idx="11">
                  <c:v>1.7794039699772553</c:v>
                </c:pt>
                <c:pt idx="12">
                  <c:v>1.9942430841090368</c:v>
                </c:pt>
                <c:pt idx="13">
                  <c:v>2.2887462972670751</c:v>
                </c:pt>
                <c:pt idx="14">
                  <c:v>2.7748909103547006</c:v>
                </c:pt>
                <c:pt idx="15">
                  <c:v>2.9134191322131695</c:v>
                </c:pt>
                <c:pt idx="16">
                  <c:v>3.2002392614486102</c:v>
                </c:pt>
                <c:pt idx="17">
                  <c:v>3.4684359099588478</c:v>
                </c:pt>
                <c:pt idx="18">
                  <c:v>2.9823836711505858</c:v>
                </c:pt>
                <c:pt idx="19">
                  <c:v>2.9938589768704693</c:v>
                </c:pt>
                <c:pt idx="20">
                  <c:v>2.8224617807133292</c:v>
                </c:pt>
                <c:pt idx="21">
                  <c:v>2.75359574775081</c:v>
                </c:pt>
                <c:pt idx="22">
                  <c:v>2.5949711031286422</c:v>
                </c:pt>
                <c:pt idx="23">
                  <c:v>2.495966475165464</c:v>
                </c:pt>
                <c:pt idx="24">
                  <c:v>2.2706405335691251</c:v>
                </c:pt>
                <c:pt idx="25">
                  <c:v>2.1643657546980233</c:v>
                </c:pt>
                <c:pt idx="26">
                  <c:v>2.1481022799286631</c:v>
                </c:pt>
                <c:pt idx="27">
                  <c:v>2.0065000146011633</c:v>
                </c:pt>
                <c:pt idx="28">
                  <c:v>2.0291811567967839</c:v>
                </c:pt>
                <c:pt idx="29">
                  <c:v>1.9793630916435121</c:v>
                </c:pt>
                <c:pt idx="30">
                  <c:v>1.9798072512315243</c:v>
                </c:pt>
                <c:pt idx="31">
                  <c:v>1.912087545636265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3F1E-4B58-BB86-5505F8863EAE}"/>
            </c:ext>
          </c:extLst>
        </c:ser>
        <c:ser>
          <c:idx val="3"/>
          <c:order val="3"/>
          <c:tx>
            <c:strRef>
              <c:f>Sheet6!$U$2</c:f>
              <c:strCache>
                <c:ptCount val="1"/>
                <c:pt idx="0">
                  <c:v>彭阳县
0.177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U$3:$U$34</c:f>
              <c:numCache>
                <c:formatCode>General</c:formatCode>
                <c:ptCount val="32"/>
                <c:pt idx="0">
                  <c:v>0.42069883343807013</c:v>
                </c:pt>
                <c:pt idx="1">
                  <c:v>0.44831438718953176</c:v>
                </c:pt>
                <c:pt idx="2">
                  <c:v>0.43978610541261365</c:v>
                </c:pt>
                <c:pt idx="3">
                  <c:v>0.4757972128798813</c:v>
                </c:pt>
                <c:pt idx="4">
                  <c:v>0.51526630328918177</c:v>
                </c:pt>
                <c:pt idx="5">
                  <c:v>0.56061282739639684</c:v>
                </c:pt>
                <c:pt idx="6">
                  <c:v>0.64072958664579316</c:v>
                </c:pt>
                <c:pt idx="7">
                  <c:v>0.69875360549323851</c:v>
                </c:pt>
                <c:pt idx="8">
                  <c:v>0.75329431805708136</c:v>
                </c:pt>
                <c:pt idx="9">
                  <c:v>0.86172613040679735</c:v>
                </c:pt>
                <c:pt idx="10">
                  <c:v>0.90420575085465416</c:v>
                </c:pt>
                <c:pt idx="11">
                  <c:v>0.83243990182716932</c:v>
                </c:pt>
                <c:pt idx="12">
                  <c:v>0.89316005212886918</c:v>
                </c:pt>
                <c:pt idx="13">
                  <c:v>1.0655748606006996</c:v>
                </c:pt>
                <c:pt idx="14">
                  <c:v>1.3918946002932624</c:v>
                </c:pt>
                <c:pt idx="15">
                  <c:v>1.6007382955339797</c:v>
                </c:pt>
                <c:pt idx="16">
                  <c:v>1.8165066919271209</c:v>
                </c:pt>
                <c:pt idx="17">
                  <c:v>1.9664066786477528</c:v>
                </c:pt>
                <c:pt idx="18">
                  <c:v>2.1903220646236559</c:v>
                </c:pt>
                <c:pt idx="19">
                  <c:v>2.5603193724195652</c:v>
                </c:pt>
                <c:pt idx="20">
                  <c:v>2.816417402138172</c:v>
                </c:pt>
                <c:pt idx="21">
                  <c:v>3.2589498234757937</c:v>
                </c:pt>
                <c:pt idx="22">
                  <c:v>4.0172750499564129</c:v>
                </c:pt>
                <c:pt idx="23">
                  <c:v>4.798933766194585</c:v>
                </c:pt>
                <c:pt idx="24">
                  <c:v>5.1668144755292138</c:v>
                </c:pt>
                <c:pt idx="25">
                  <c:v>5.1551569179354289</c:v>
                </c:pt>
                <c:pt idx="26">
                  <c:v>5.0302552049093725</c:v>
                </c:pt>
                <c:pt idx="27">
                  <c:v>4.4116421083756299</c:v>
                </c:pt>
                <c:pt idx="28">
                  <c:v>4.5259964038077989</c:v>
                </c:pt>
                <c:pt idx="29">
                  <c:v>4.3586538705934483</c:v>
                </c:pt>
                <c:pt idx="30">
                  <c:v>4.4523704997216358</c:v>
                </c:pt>
                <c:pt idx="31">
                  <c:v>4.784133667965865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3F1E-4B58-BB86-5505F8863EAE}"/>
            </c:ext>
          </c:extLst>
        </c:ser>
        <c:ser>
          <c:idx val="4"/>
          <c:order val="4"/>
          <c:tx>
            <c:strRef>
              <c:f>Sheet6!$V$2</c:f>
              <c:strCache>
                <c:ptCount val="1"/>
                <c:pt idx="0">
                  <c:v>西吉县
0.011*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V$3:$V$34</c:f>
              <c:numCache>
                <c:formatCode>General</c:formatCode>
                <c:ptCount val="32"/>
                <c:pt idx="0">
                  <c:v>0.30388183874642227</c:v>
                </c:pt>
                <c:pt idx="1">
                  <c:v>0.27082043036704745</c:v>
                </c:pt>
                <c:pt idx="2">
                  <c:v>0.2526211290259408</c:v>
                </c:pt>
                <c:pt idx="3">
                  <c:v>0.26842952743119075</c:v>
                </c:pt>
                <c:pt idx="4">
                  <c:v>0.29200673999689875</c:v>
                </c:pt>
                <c:pt idx="5">
                  <c:v>0.30806904200731972</c:v>
                </c:pt>
                <c:pt idx="6">
                  <c:v>0.33301220802767839</c:v>
                </c:pt>
                <c:pt idx="7">
                  <c:v>0.27782539929737171</c:v>
                </c:pt>
                <c:pt idx="8">
                  <c:v>0.26484434225827197</c:v>
                </c:pt>
                <c:pt idx="9">
                  <c:v>0.28545038232797415</c:v>
                </c:pt>
                <c:pt idx="10">
                  <c:v>0.25556782289686292</c:v>
                </c:pt>
                <c:pt idx="11">
                  <c:v>0.22948387982613727</c:v>
                </c:pt>
                <c:pt idx="12">
                  <c:v>0.22689193603387484</c:v>
                </c:pt>
                <c:pt idx="13">
                  <c:v>0.25572709464246562</c:v>
                </c:pt>
                <c:pt idx="14">
                  <c:v>0.26299106373457687</c:v>
                </c:pt>
                <c:pt idx="15">
                  <c:v>0.25750309310724862</c:v>
                </c:pt>
                <c:pt idx="16">
                  <c:v>0.32448279803786856</c:v>
                </c:pt>
                <c:pt idx="17">
                  <c:v>0.37131896215885685</c:v>
                </c:pt>
                <c:pt idx="18">
                  <c:v>0.3082344195325426</c:v>
                </c:pt>
                <c:pt idx="19">
                  <c:v>0.31590796256123238</c:v>
                </c:pt>
                <c:pt idx="20">
                  <c:v>0.31409122707763887</c:v>
                </c:pt>
                <c:pt idx="21">
                  <c:v>0.3074044180871936</c:v>
                </c:pt>
                <c:pt idx="22">
                  <c:v>0.31593735239643317</c:v>
                </c:pt>
                <c:pt idx="23">
                  <c:v>0.33836665483998563</c:v>
                </c:pt>
                <c:pt idx="24">
                  <c:v>0.34333066320608341</c:v>
                </c:pt>
                <c:pt idx="25">
                  <c:v>0.41361641202522914</c:v>
                </c:pt>
                <c:pt idx="26">
                  <c:v>0.51286890557307818</c:v>
                </c:pt>
                <c:pt idx="27">
                  <c:v>0.57739277450301207</c:v>
                </c:pt>
                <c:pt idx="28">
                  <c:v>0.59724956105470839</c:v>
                </c:pt>
                <c:pt idx="29">
                  <c:v>0.6106146965534649</c:v>
                </c:pt>
                <c:pt idx="30">
                  <c:v>0.65597955513519113</c:v>
                </c:pt>
                <c:pt idx="31">
                  <c:v>0.749834745234373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3F1E-4B58-BB86-5505F8863EAE}"/>
            </c:ext>
          </c:extLst>
        </c:ser>
        <c:ser>
          <c:idx val="5"/>
          <c:order val="5"/>
          <c:tx>
            <c:strRef>
              <c:f>Sheet6!$W$2</c:f>
              <c:strCache>
                <c:ptCount val="1"/>
                <c:pt idx="0">
                  <c:v>原州区
0.103***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W$3:$W$34</c:f>
              <c:numCache>
                <c:formatCode>General</c:formatCode>
                <c:ptCount val="32"/>
                <c:pt idx="0">
                  <c:v>0.651152348037072</c:v>
                </c:pt>
                <c:pt idx="1">
                  <c:v>0.59728724948667766</c:v>
                </c:pt>
                <c:pt idx="2">
                  <c:v>0.61403278872592926</c:v>
                </c:pt>
                <c:pt idx="3">
                  <c:v>0.6708267022213259</c:v>
                </c:pt>
                <c:pt idx="4">
                  <c:v>0.74684230678543884</c:v>
                </c:pt>
                <c:pt idx="5">
                  <c:v>0.76875530899948863</c:v>
                </c:pt>
                <c:pt idx="6">
                  <c:v>0.81051608154563781</c:v>
                </c:pt>
                <c:pt idx="7">
                  <c:v>0.83633112861220049</c:v>
                </c:pt>
                <c:pt idx="8">
                  <c:v>0.81424711790887327</c:v>
                </c:pt>
                <c:pt idx="9">
                  <c:v>0.93509657772626553</c:v>
                </c:pt>
                <c:pt idx="10">
                  <c:v>0.98963402063191674</c:v>
                </c:pt>
                <c:pt idx="11">
                  <c:v>0.83997465895930634</c:v>
                </c:pt>
                <c:pt idx="12">
                  <c:v>0.85587400883675924</c:v>
                </c:pt>
                <c:pt idx="13">
                  <c:v>1.0014655760765003</c:v>
                </c:pt>
                <c:pt idx="14">
                  <c:v>1.1234366885441414</c:v>
                </c:pt>
                <c:pt idx="15">
                  <c:v>1.2221953611774847</c:v>
                </c:pt>
                <c:pt idx="16">
                  <c:v>1.5271986984514361</c:v>
                </c:pt>
                <c:pt idx="17">
                  <c:v>1.7857525686304678</c:v>
                </c:pt>
                <c:pt idx="18">
                  <c:v>1.748619129431461</c:v>
                </c:pt>
                <c:pt idx="19">
                  <c:v>1.9110977982674984</c:v>
                </c:pt>
                <c:pt idx="20">
                  <c:v>2.0577545613120471</c:v>
                </c:pt>
                <c:pt idx="21">
                  <c:v>2.0781560876882126</c:v>
                </c:pt>
                <c:pt idx="22">
                  <c:v>2.0757691037666617</c:v>
                </c:pt>
                <c:pt idx="23">
                  <c:v>2.2777992054427481</c:v>
                </c:pt>
                <c:pt idx="24">
                  <c:v>2.4753738196271264</c:v>
                </c:pt>
                <c:pt idx="25">
                  <c:v>2.7365830626222265</c:v>
                </c:pt>
                <c:pt idx="26">
                  <c:v>3.1105794963323024</c:v>
                </c:pt>
                <c:pt idx="27">
                  <c:v>2.9988776737813101</c:v>
                </c:pt>
                <c:pt idx="28">
                  <c:v>3.2105850913885674</c:v>
                </c:pt>
                <c:pt idx="29">
                  <c:v>3.1449695485208076</c:v>
                </c:pt>
                <c:pt idx="30">
                  <c:v>3.4922157193238772</c:v>
                </c:pt>
                <c:pt idx="31">
                  <c:v>4.114733699157761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3F1E-4B58-BB86-5505F8863EA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20"/>
          <c:min val="1985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</c:valAx>
      <c:valAx>
        <c:axId val="2040111680"/>
        <c:scaling>
          <c:orientation val="minMax"/>
          <c:max val="2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sz="1400"/>
                  <a:t>梯田破碎度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7.6362969703445083E-2"/>
          <c:y val="1.4727540500736273E-4"/>
          <c:w val="0.89999992020293984"/>
          <c:h val="0.2981705266725375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9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416477977187038"/>
          <c:y val="0.25747996850539578"/>
          <c:w val="0.8098292280279562"/>
          <c:h val="0.61411962838922363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6!$Z$2</c:f>
              <c:strCache>
                <c:ptCount val="1"/>
                <c:pt idx="0">
                  <c:v>固原市
0.005***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triang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Z$3:$Z$34</c:f>
              <c:numCache>
                <c:formatCode>General</c:formatCode>
                <c:ptCount val="32"/>
                <c:pt idx="0">
                  <c:v>0.33841175236452797</c:v>
                </c:pt>
                <c:pt idx="1">
                  <c:v>0.34099058823797301</c:v>
                </c:pt>
                <c:pt idx="2">
                  <c:v>0.351601975433463</c:v>
                </c:pt>
                <c:pt idx="3">
                  <c:v>0.37721712063077001</c:v>
                </c:pt>
                <c:pt idx="4">
                  <c:v>0.386994173092579</c:v>
                </c:pt>
                <c:pt idx="5">
                  <c:v>0.38318940541971602</c:v>
                </c:pt>
                <c:pt idx="6">
                  <c:v>0.36428920084309802</c:v>
                </c:pt>
                <c:pt idx="7">
                  <c:v>0.36112197795736101</c:v>
                </c:pt>
                <c:pt idx="8">
                  <c:v>0.42337283156566402</c:v>
                </c:pt>
                <c:pt idx="9">
                  <c:v>0.35376669341190797</c:v>
                </c:pt>
                <c:pt idx="10">
                  <c:v>0.401468934158492</c:v>
                </c:pt>
                <c:pt idx="11">
                  <c:v>0.43051898729857202</c:v>
                </c:pt>
                <c:pt idx="12">
                  <c:v>0.41677705167404</c:v>
                </c:pt>
                <c:pt idx="13">
                  <c:v>0.317887231190006</c:v>
                </c:pt>
                <c:pt idx="14">
                  <c:v>0.40788967207240001</c:v>
                </c:pt>
                <c:pt idx="15">
                  <c:v>0.36317498393603398</c:v>
                </c:pt>
                <c:pt idx="16">
                  <c:v>0.37437559636783302</c:v>
                </c:pt>
                <c:pt idx="17">
                  <c:v>0.41496721701557299</c:v>
                </c:pt>
                <c:pt idx="18">
                  <c:v>0.39376299113111002</c:v>
                </c:pt>
                <c:pt idx="19">
                  <c:v>0.369791920692847</c:v>
                </c:pt>
                <c:pt idx="20">
                  <c:v>0.36163675940725498</c:v>
                </c:pt>
                <c:pt idx="21">
                  <c:v>0.40213129538055198</c:v>
                </c:pt>
                <c:pt idx="22">
                  <c:v>0.430651820508623</c:v>
                </c:pt>
                <c:pt idx="23">
                  <c:v>0.40742057516608199</c:v>
                </c:pt>
                <c:pt idx="24">
                  <c:v>0.46305842656822899</c:v>
                </c:pt>
                <c:pt idx="25">
                  <c:v>0.490950825244786</c:v>
                </c:pt>
                <c:pt idx="26">
                  <c:v>0.52364451887817498</c:v>
                </c:pt>
                <c:pt idx="27">
                  <c:v>0.47790244824648298</c:v>
                </c:pt>
                <c:pt idx="28">
                  <c:v>0.44829231587851598</c:v>
                </c:pt>
                <c:pt idx="29">
                  <c:v>0.48107883506675397</c:v>
                </c:pt>
                <c:pt idx="30">
                  <c:v>0.567244790027705</c:v>
                </c:pt>
                <c:pt idx="31">
                  <c:v>0.5158898779154249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B57-4BC4-B35A-2C00211E97FB}"/>
            </c:ext>
          </c:extLst>
        </c:ser>
        <c:ser>
          <c:idx val="1"/>
          <c:order val="1"/>
          <c:tx>
            <c:strRef>
              <c:f>Sheet6!$AA$2</c:f>
              <c:strCache>
                <c:ptCount val="1"/>
                <c:pt idx="0">
                  <c:v>泾源县
0.002*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tar"/>
            <c:size val="5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AA$3:$AA$34</c:f>
              <c:numCache>
                <c:formatCode>General</c:formatCode>
                <c:ptCount val="32"/>
                <c:pt idx="0">
                  <c:v>0.77382600992308403</c:v>
                </c:pt>
                <c:pt idx="1">
                  <c:v>0.76194635574037495</c:v>
                </c:pt>
                <c:pt idx="2">
                  <c:v>0.757623375039567</c:v>
                </c:pt>
                <c:pt idx="3">
                  <c:v>0.72367446611645203</c:v>
                </c:pt>
                <c:pt idx="4">
                  <c:v>0.79358406591324904</c:v>
                </c:pt>
                <c:pt idx="5">
                  <c:v>0.72231433722439098</c:v>
                </c:pt>
                <c:pt idx="6">
                  <c:v>0.75497956521939502</c:v>
                </c:pt>
                <c:pt idx="7">
                  <c:v>0.74057518878654804</c:v>
                </c:pt>
                <c:pt idx="8">
                  <c:v>0.79089530107933204</c:v>
                </c:pt>
                <c:pt idx="9">
                  <c:v>0.71391946470798096</c:v>
                </c:pt>
                <c:pt idx="10">
                  <c:v>0.59813504516454297</c:v>
                </c:pt>
                <c:pt idx="11">
                  <c:v>0.75616781348350204</c:v>
                </c:pt>
                <c:pt idx="12">
                  <c:v>0.72996317656084198</c:v>
                </c:pt>
                <c:pt idx="13">
                  <c:v>0.73500393265758202</c:v>
                </c:pt>
                <c:pt idx="14">
                  <c:v>0.77767065026274895</c:v>
                </c:pt>
                <c:pt idx="15">
                  <c:v>0.73316873084982503</c:v>
                </c:pt>
                <c:pt idx="16">
                  <c:v>0.74159396885904605</c:v>
                </c:pt>
                <c:pt idx="17">
                  <c:v>0.77336195513863504</c:v>
                </c:pt>
                <c:pt idx="18">
                  <c:v>0.744756906382533</c:v>
                </c:pt>
                <c:pt idx="19">
                  <c:v>0.72071152638400404</c:v>
                </c:pt>
                <c:pt idx="20">
                  <c:v>0.76277437937824799</c:v>
                </c:pt>
                <c:pt idx="21">
                  <c:v>0.81271139478499699</c:v>
                </c:pt>
                <c:pt idx="22">
                  <c:v>0.75896879763868697</c:v>
                </c:pt>
                <c:pt idx="23">
                  <c:v>0.70482682683144005</c:v>
                </c:pt>
                <c:pt idx="24">
                  <c:v>0.79697881176503804</c:v>
                </c:pt>
                <c:pt idx="25">
                  <c:v>0.83366938209623598</c:v>
                </c:pt>
                <c:pt idx="26">
                  <c:v>0.82861903993302799</c:v>
                </c:pt>
                <c:pt idx="27">
                  <c:v>0.81832495582517495</c:v>
                </c:pt>
                <c:pt idx="28">
                  <c:v>0.72753341963604801</c:v>
                </c:pt>
                <c:pt idx="29">
                  <c:v>0.77200525010411403</c:v>
                </c:pt>
                <c:pt idx="30">
                  <c:v>0.852094481882674</c:v>
                </c:pt>
                <c:pt idx="31">
                  <c:v>0.865155345686437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3B57-4BC4-B35A-2C00211E97FB}"/>
            </c:ext>
          </c:extLst>
        </c:ser>
        <c:ser>
          <c:idx val="2"/>
          <c:order val="2"/>
          <c:tx>
            <c:strRef>
              <c:f>Sheet6!$AB$2</c:f>
              <c:strCache>
                <c:ptCount val="1"/>
                <c:pt idx="0">
                  <c:v>隆德县
0.006***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AB$3:$AB$34</c:f>
              <c:numCache>
                <c:formatCode>General</c:formatCode>
                <c:ptCount val="32"/>
                <c:pt idx="0">
                  <c:v>0.47469832166782</c:v>
                </c:pt>
                <c:pt idx="1">
                  <c:v>0.39144386480021498</c:v>
                </c:pt>
                <c:pt idx="2">
                  <c:v>0.56267062787511002</c:v>
                </c:pt>
                <c:pt idx="3">
                  <c:v>0.50999621567138997</c:v>
                </c:pt>
                <c:pt idx="4">
                  <c:v>0.50930204197556705</c:v>
                </c:pt>
                <c:pt idx="5">
                  <c:v>0.47036848722423302</c:v>
                </c:pt>
                <c:pt idx="6">
                  <c:v>0.374722857299013</c:v>
                </c:pt>
                <c:pt idx="7">
                  <c:v>0.51373108780245602</c:v>
                </c:pt>
                <c:pt idx="8">
                  <c:v>0.55145290284025394</c:v>
                </c:pt>
                <c:pt idx="9">
                  <c:v>0.47332287443107002</c:v>
                </c:pt>
                <c:pt idx="10">
                  <c:v>0.59309025615454602</c:v>
                </c:pt>
                <c:pt idx="11">
                  <c:v>0.60708055386276105</c:v>
                </c:pt>
                <c:pt idx="12">
                  <c:v>0.444662322785013</c:v>
                </c:pt>
                <c:pt idx="13">
                  <c:v>0.50289324890395204</c:v>
                </c:pt>
                <c:pt idx="14">
                  <c:v>0.60863258975918999</c:v>
                </c:pt>
                <c:pt idx="15">
                  <c:v>0.44321389784342002</c:v>
                </c:pt>
                <c:pt idx="16">
                  <c:v>0.53366085166995203</c:v>
                </c:pt>
                <c:pt idx="17">
                  <c:v>0.62478744820907695</c:v>
                </c:pt>
                <c:pt idx="18">
                  <c:v>0.49326964578104399</c:v>
                </c:pt>
                <c:pt idx="19">
                  <c:v>0.53014235733049497</c:v>
                </c:pt>
                <c:pt idx="20">
                  <c:v>0.53709170809104501</c:v>
                </c:pt>
                <c:pt idx="21">
                  <c:v>0.53473107027486899</c:v>
                </c:pt>
                <c:pt idx="22">
                  <c:v>0.55709783255779799</c:v>
                </c:pt>
                <c:pt idx="23">
                  <c:v>0.55992971593687402</c:v>
                </c:pt>
                <c:pt idx="24">
                  <c:v>0.63848604720452595</c:v>
                </c:pt>
                <c:pt idx="25">
                  <c:v>0.59909495291470005</c:v>
                </c:pt>
                <c:pt idx="26">
                  <c:v>0.609111629238412</c:v>
                </c:pt>
                <c:pt idx="27">
                  <c:v>0.69932336592220501</c:v>
                </c:pt>
                <c:pt idx="28">
                  <c:v>0.60435142514503104</c:v>
                </c:pt>
                <c:pt idx="29">
                  <c:v>0.61918569997101902</c:v>
                </c:pt>
                <c:pt idx="30">
                  <c:v>0.65847915328805395</c:v>
                </c:pt>
                <c:pt idx="31">
                  <c:v>0.6774332744845340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3B57-4BC4-B35A-2C00211E97FB}"/>
            </c:ext>
          </c:extLst>
        </c:ser>
        <c:ser>
          <c:idx val="3"/>
          <c:order val="3"/>
          <c:tx>
            <c:strRef>
              <c:f>Sheet6!$AC$2</c:f>
              <c:strCache>
                <c:ptCount val="1"/>
                <c:pt idx="0">
                  <c:v>彭阳县
0.008***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AC$3:$AC$34</c:f>
              <c:numCache>
                <c:formatCode>General</c:formatCode>
                <c:ptCount val="32"/>
                <c:pt idx="0">
                  <c:v>0.27064357765555302</c:v>
                </c:pt>
                <c:pt idx="1">
                  <c:v>0.309369486296586</c:v>
                </c:pt>
                <c:pt idx="2">
                  <c:v>0.25858685078135002</c:v>
                </c:pt>
                <c:pt idx="3">
                  <c:v>0.24300133328003701</c:v>
                </c:pt>
                <c:pt idx="4">
                  <c:v>0.28760213224267001</c:v>
                </c:pt>
                <c:pt idx="5">
                  <c:v>0.26414304354649198</c:v>
                </c:pt>
                <c:pt idx="6">
                  <c:v>0.33923624793329799</c:v>
                </c:pt>
                <c:pt idx="7">
                  <c:v>0.374339583780334</c:v>
                </c:pt>
                <c:pt idx="8">
                  <c:v>0.303121920207296</c:v>
                </c:pt>
                <c:pt idx="9">
                  <c:v>0.29151658900859301</c:v>
                </c:pt>
                <c:pt idx="10">
                  <c:v>0.22321549277599501</c:v>
                </c:pt>
                <c:pt idx="11">
                  <c:v>0.26182178295872299</c:v>
                </c:pt>
                <c:pt idx="12">
                  <c:v>0.38666911636530699</c:v>
                </c:pt>
                <c:pt idx="13">
                  <c:v>0.24479531707673199</c:v>
                </c:pt>
                <c:pt idx="14">
                  <c:v>0.32387407825466502</c:v>
                </c:pt>
                <c:pt idx="15">
                  <c:v>0.3198047359151</c:v>
                </c:pt>
                <c:pt idx="16">
                  <c:v>0.30839156921171501</c:v>
                </c:pt>
                <c:pt idx="17">
                  <c:v>0.422358712586965</c:v>
                </c:pt>
                <c:pt idx="18">
                  <c:v>0.41085746089389402</c:v>
                </c:pt>
                <c:pt idx="19">
                  <c:v>0.28968793258473402</c:v>
                </c:pt>
                <c:pt idx="20">
                  <c:v>0.32728799251174201</c:v>
                </c:pt>
                <c:pt idx="21">
                  <c:v>0.36676598723217202</c:v>
                </c:pt>
                <c:pt idx="22">
                  <c:v>0.326153559222428</c:v>
                </c:pt>
                <c:pt idx="23">
                  <c:v>0.278255782114043</c:v>
                </c:pt>
                <c:pt idx="24">
                  <c:v>0.43373343723240099</c:v>
                </c:pt>
                <c:pt idx="25">
                  <c:v>0.50560857440553197</c:v>
                </c:pt>
                <c:pt idx="26">
                  <c:v>0.49625193403948098</c:v>
                </c:pt>
                <c:pt idx="27">
                  <c:v>0.44812809548424398</c:v>
                </c:pt>
                <c:pt idx="28">
                  <c:v>0.55301856708007202</c:v>
                </c:pt>
                <c:pt idx="29">
                  <c:v>0.40537640242701201</c:v>
                </c:pt>
                <c:pt idx="30">
                  <c:v>0.57691211967036904</c:v>
                </c:pt>
                <c:pt idx="31">
                  <c:v>0.523153227403544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3B57-4BC4-B35A-2C00211E97FB}"/>
            </c:ext>
          </c:extLst>
        </c:ser>
        <c:ser>
          <c:idx val="4"/>
          <c:order val="4"/>
          <c:tx>
            <c:strRef>
              <c:f>Sheet6!$AD$2</c:f>
              <c:strCache>
                <c:ptCount val="1"/>
                <c:pt idx="0">
                  <c:v>西吉县
0.004**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AD$3:$AD$34</c:f>
              <c:numCache>
                <c:formatCode>General</c:formatCode>
                <c:ptCount val="32"/>
                <c:pt idx="0">
                  <c:v>0.23347800508574101</c:v>
                </c:pt>
                <c:pt idx="1">
                  <c:v>0.21464569644509601</c:v>
                </c:pt>
                <c:pt idx="2">
                  <c:v>0.27928187137778199</c:v>
                </c:pt>
                <c:pt idx="3">
                  <c:v>0.38072168163145198</c:v>
                </c:pt>
                <c:pt idx="4">
                  <c:v>0.32514365569892301</c:v>
                </c:pt>
                <c:pt idx="5">
                  <c:v>0.36758439274194399</c:v>
                </c:pt>
                <c:pt idx="6">
                  <c:v>0.225087557884915</c:v>
                </c:pt>
                <c:pt idx="7">
                  <c:v>0.23103178117932899</c:v>
                </c:pt>
                <c:pt idx="8">
                  <c:v>0.38986420327520299</c:v>
                </c:pt>
                <c:pt idx="9">
                  <c:v>0.31887126749475198</c:v>
                </c:pt>
                <c:pt idx="10">
                  <c:v>0.46991876912557401</c:v>
                </c:pt>
                <c:pt idx="11">
                  <c:v>0.44556020469230601</c:v>
                </c:pt>
                <c:pt idx="12">
                  <c:v>0.36186184724082399</c:v>
                </c:pt>
                <c:pt idx="13">
                  <c:v>0.22994200247980201</c:v>
                </c:pt>
                <c:pt idx="14">
                  <c:v>0.37236640968668999</c:v>
                </c:pt>
                <c:pt idx="15">
                  <c:v>0.28010868247649801</c:v>
                </c:pt>
                <c:pt idx="16">
                  <c:v>0.30489469248053402</c:v>
                </c:pt>
                <c:pt idx="17">
                  <c:v>0.34448104638747701</c:v>
                </c:pt>
                <c:pt idx="18">
                  <c:v>0.26554279863830899</c:v>
                </c:pt>
                <c:pt idx="19">
                  <c:v>0.33052145217882101</c:v>
                </c:pt>
                <c:pt idx="20">
                  <c:v>0.28771682871577903</c:v>
                </c:pt>
                <c:pt idx="21">
                  <c:v>0.27123097117192702</c:v>
                </c:pt>
                <c:pt idx="22">
                  <c:v>0.408401719825077</c:v>
                </c:pt>
                <c:pt idx="23">
                  <c:v>0.38980321136645801</c:v>
                </c:pt>
                <c:pt idx="24">
                  <c:v>0.374110206560473</c:v>
                </c:pt>
                <c:pt idx="25">
                  <c:v>0.38646324912948798</c:v>
                </c:pt>
                <c:pt idx="26">
                  <c:v>0.43223368219609198</c:v>
                </c:pt>
                <c:pt idx="27">
                  <c:v>0.42213597881348403</c:v>
                </c:pt>
                <c:pt idx="28">
                  <c:v>0.32381764731264101</c:v>
                </c:pt>
                <c:pt idx="29">
                  <c:v>0.42097591799100897</c:v>
                </c:pt>
                <c:pt idx="30">
                  <c:v>0.46353549511273601</c:v>
                </c:pt>
                <c:pt idx="31">
                  <c:v>0.40077822055988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3B57-4BC4-B35A-2C00211E97FB}"/>
            </c:ext>
          </c:extLst>
        </c:ser>
        <c:ser>
          <c:idx val="5"/>
          <c:order val="5"/>
          <c:tx>
            <c:strRef>
              <c:f>Sheet6!$AE$2</c:f>
              <c:strCache>
                <c:ptCount val="1"/>
                <c:pt idx="0">
                  <c:v>原州区
0.004**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heet6!$A$3:$A$34</c:f>
              <c:numCache>
                <c:formatCode>General</c:formatCode>
                <c:ptCount val="32"/>
                <c:pt idx="0">
                  <c:v>1988</c:v>
                </c:pt>
                <c:pt idx="1">
                  <c:v>1989</c:v>
                </c:pt>
                <c:pt idx="2">
                  <c:v>1990</c:v>
                </c:pt>
                <c:pt idx="3">
                  <c:v>1991</c:v>
                </c:pt>
                <c:pt idx="4">
                  <c:v>1992</c:v>
                </c:pt>
                <c:pt idx="5">
                  <c:v>1993</c:v>
                </c:pt>
                <c:pt idx="6">
                  <c:v>1994</c:v>
                </c:pt>
                <c:pt idx="7">
                  <c:v>1995</c:v>
                </c:pt>
                <c:pt idx="8">
                  <c:v>1996</c:v>
                </c:pt>
                <c:pt idx="9">
                  <c:v>1997</c:v>
                </c:pt>
                <c:pt idx="10">
                  <c:v>1998</c:v>
                </c:pt>
                <c:pt idx="11">
                  <c:v>1999</c:v>
                </c:pt>
                <c:pt idx="12">
                  <c:v>2000</c:v>
                </c:pt>
                <c:pt idx="13">
                  <c:v>2001</c:v>
                </c:pt>
                <c:pt idx="14">
                  <c:v>2002</c:v>
                </c:pt>
                <c:pt idx="15">
                  <c:v>2003</c:v>
                </c:pt>
                <c:pt idx="16">
                  <c:v>2004</c:v>
                </c:pt>
                <c:pt idx="17">
                  <c:v>2005</c:v>
                </c:pt>
                <c:pt idx="18">
                  <c:v>2006</c:v>
                </c:pt>
                <c:pt idx="19">
                  <c:v>2007</c:v>
                </c:pt>
                <c:pt idx="20">
                  <c:v>2008</c:v>
                </c:pt>
                <c:pt idx="21">
                  <c:v>2009</c:v>
                </c:pt>
                <c:pt idx="22">
                  <c:v>2010</c:v>
                </c:pt>
                <c:pt idx="23">
                  <c:v>2011</c:v>
                </c:pt>
                <c:pt idx="24">
                  <c:v>2012</c:v>
                </c:pt>
                <c:pt idx="25">
                  <c:v>2013</c:v>
                </c:pt>
                <c:pt idx="26">
                  <c:v>2014</c:v>
                </c:pt>
                <c:pt idx="27">
                  <c:v>2015</c:v>
                </c:pt>
                <c:pt idx="28">
                  <c:v>2016</c:v>
                </c:pt>
                <c:pt idx="29">
                  <c:v>2017</c:v>
                </c:pt>
                <c:pt idx="30">
                  <c:v>2018</c:v>
                </c:pt>
                <c:pt idx="31">
                  <c:v>2019</c:v>
                </c:pt>
              </c:numCache>
            </c:numRef>
          </c:xVal>
          <c:yVal>
            <c:numRef>
              <c:f>Sheet6!$AE$3:$AE$34</c:f>
              <c:numCache>
                <c:formatCode>General</c:formatCode>
                <c:ptCount val="32"/>
                <c:pt idx="0">
                  <c:v>0.294801522473772</c:v>
                </c:pt>
                <c:pt idx="1">
                  <c:v>0.32466453065277401</c:v>
                </c:pt>
                <c:pt idx="2">
                  <c:v>0.27945923887396901</c:v>
                </c:pt>
                <c:pt idx="3">
                  <c:v>0.30931439081068302</c:v>
                </c:pt>
                <c:pt idx="4">
                  <c:v>0.34039406597127297</c:v>
                </c:pt>
                <c:pt idx="5">
                  <c:v>0.342183039492505</c:v>
                </c:pt>
                <c:pt idx="6">
                  <c:v>0.38316433298110503</c:v>
                </c:pt>
                <c:pt idx="7">
                  <c:v>0.28835101621588199</c:v>
                </c:pt>
                <c:pt idx="8">
                  <c:v>0.37760060198384598</c:v>
                </c:pt>
                <c:pt idx="9">
                  <c:v>0.26241945644090803</c:v>
                </c:pt>
                <c:pt idx="10">
                  <c:v>0.33997294185836602</c:v>
                </c:pt>
                <c:pt idx="11">
                  <c:v>0.373934278795096</c:v>
                </c:pt>
                <c:pt idx="12">
                  <c:v>0.37022474522059601</c:v>
                </c:pt>
                <c:pt idx="13">
                  <c:v>0.24995235748681199</c:v>
                </c:pt>
                <c:pt idx="14">
                  <c:v>0.30429631760604597</c:v>
                </c:pt>
                <c:pt idx="15">
                  <c:v>0.31899848942103198</c:v>
                </c:pt>
                <c:pt idx="16">
                  <c:v>0.30839427946973103</c:v>
                </c:pt>
                <c:pt idx="17">
                  <c:v>0.26836347940125399</c:v>
                </c:pt>
                <c:pt idx="18">
                  <c:v>0.34577249245075198</c:v>
                </c:pt>
                <c:pt idx="19">
                  <c:v>0.28887266131237099</c:v>
                </c:pt>
                <c:pt idx="20">
                  <c:v>0.25223273733254897</c:v>
                </c:pt>
                <c:pt idx="21">
                  <c:v>0.36941765780501201</c:v>
                </c:pt>
                <c:pt idx="22">
                  <c:v>0.37411838944825498</c:v>
                </c:pt>
                <c:pt idx="23">
                  <c:v>0.37143202949733101</c:v>
                </c:pt>
                <c:pt idx="24">
                  <c:v>0.39306415927905403</c:v>
                </c:pt>
                <c:pt idx="25">
                  <c:v>0.41868098147119098</c:v>
                </c:pt>
                <c:pt idx="26">
                  <c:v>0.49847505185058399</c:v>
                </c:pt>
                <c:pt idx="27">
                  <c:v>0.351873064020092</c:v>
                </c:pt>
                <c:pt idx="28">
                  <c:v>0.32444594430867002</c:v>
                </c:pt>
                <c:pt idx="29">
                  <c:v>0.45172977514335999</c:v>
                </c:pt>
                <c:pt idx="30">
                  <c:v>0.52802349963276096</c:v>
                </c:pt>
                <c:pt idx="31">
                  <c:v>0.44064778731963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3B57-4BC4-B35A-2C00211E97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0018096"/>
        <c:axId val="2040111680"/>
      </c:scatterChart>
      <c:valAx>
        <c:axId val="2040018096"/>
        <c:scaling>
          <c:orientation val="minMax"/>
          <c:max val="2020"/>
          <c:min val="1985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in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111680"/>
        <c:crosses val="autoZero"/>
        <c:crossBetween val="midCat"/>
      </c:valAx>
      <c:valAx>
        <c:axId val="204011168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pPr>
                <a:r>
                  <a:rPr lang="zh-CN" sz="1400"/>
                  <a:t>平均</a:t>
                </a:r>
                <a:r>
                  <a:rPr lang="en-US" sz="1400"/>
                  <a:t>FVC</a:t>
                </a:r>
                <a:endParaRPr lang="zh-CN" sz="14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127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pPr>
            <a:endParaRPr lang="zh-CN"/>
          </a:p>
        </c:txPr>
        <c:crossAx val="2040018096"/>
        <c:crossesAt val="1985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7.280204982688028E-2"/>
          <c:y val="2.6867398809160725E-2"/>
          <c:w val="0.89999992020293984"/>
          <c:h val="0.3129792266573396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900" baseline="0">
          <a:solidFill>
            <a:sysClr val="windowText" lastClr="000000"/>
          </a:solidFill>
          <a:latin typeface="Times New Roman" panose="02020603050405020304" pitchFamily="18" charset="0"/>
          <a:ea typeface="宋体" panose="02010600030101010101" pitchFamily="2" charset="-122"/>
        </a:defRPr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3779</cdr:x>
      <cdr:y>0.27621</cdr:y>
    </cdr:from>
    <cdr:to>
      <cdr:x>0.4069</cdr:x>
      <cdr:y>0.35011</cdr:y>
    </cdr:to>
    <cdr:sp macro="" textlink="">
      <cdr:nvSpPr>
        <cdr:cNvPr id="2" name="文本框 1">
          <a:extLst xmlns:a="http://schemas.openxmlformats.org/drawingml/2006/main">
            <a:ext uri="{FF2B5EF4-FFF2-40B4-BE49-F238E27FC236}">
              <a16:creationId xmlns:a16="http://schemas.microsoft.com/office/drawing/2014/main" id="{709A7E84-81EF-4C6D-972F-58DD5602BB5F}"/>
            </a:ext>
          </a:extLst>
        </cdr:cNvPr>
        <cdr:cNvSpPr txBox="1"/>
      </cdr:nvSpPr>
      <cdr:spPr>
        <a:xfrm xmlns:a="http://schemas.openxmlformats.org/drawingml/2006/main">
          <a:off x="1244931" y="907584"/>
          <a:ext cx="885359" cy="2428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altLang="zh-CN" sz="2000" i="1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U</a:t>
          </a:r>
          <a:r>
            <a:rPr lang="en-US" altLang="zh-CN" sz="2000" baseline="-25000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0.05</a:t>
          </a:r>
          <a:r>
            <a:rPr lang="en-US" altLang="zh-CN" sz="2000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= -1.96</a:t>
          </a:r>
          <a:endParaRPr lang="zh-CN" altLang="en-US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408</cdr:x>
      <cdr:y>0.09623</cdr:y>
    </cdr:from>
    <cdr:to>
      <cdr:x>0.40991</cdr:x>
      <cdr:y>0.17013</cdr:y>
    </cdr:to>
    <cdr:sp macro="" textlink="">
      <cdr:nvSpPr>
        <cdr:cNvPr id="3" name="文本框 1">
          <a:extLst xmlns:a="http://schemas.openxmlformats.org/drawingml/2006/main">
            <a:ext uri="{FF2B5EF4-FFF2-40B4-BE49-F238E27FC236}">
              <a16:creationId xmlns:a16="http://schemas.microsoft.com/office/drawing/2014/main" id="{5D33BBDA-DF48-4A39-8DDD-1B4705F5ECF8}"/>
            </a:ext>
          </a:extLst>
        </cdr:cNvPr>
        <cdr:cNvSpPr txBox="1"/>
      </cdr:nvSpPr>
      <cdr:spPr>
        <a:xfrm xmlns:a="http://schemas.openxmlformats.org/drawingml/2006/main">
          <a:off x="1098018" y="265088"/>
          <a:ext cx="771121" cy="20358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2000" i="1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U</a:t>
          </a:r>
          <a:r>
            <a:rPr lang="en-US" altLang="zh-CN" sz="2000" baseline="-25000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0.05</a:t>
          </a:r>
          <a:r>
            <a:rPr lang="en-US" altLang="zh-CN" sz="2000" dirty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= 1.96</a:t>
          </a:r>
          <a:endParaRPr lang="zh-CN" altLang="en-US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fld id="{265792FB-6AFC-4C7B-8D2A-DD37ECF4C777}" type="datetimeFigureOut">
              <a:rPr lang="zh-CN" altLang="en-US" smtClean="0"/>
              <a:pPr/>
              <a:t>2021/6/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fld id="{A643F612-4536-4DF9-9E2E-5F97DF62D5C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18755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9582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固原市西部较东部明显更亮，说明，西部的梯田使用时间较东部更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6500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新建梯田的地形比退耕梯田更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0542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99981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5859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受限于回归模型，数据输入的影响。我们认为这单位面积第三产业值对梯田的影响，是包含多种社会因素的综合作用，经过分析与</a:t>
            </a:r>
            <a:r>
              <a:rPr lang="zh-CN" altLang="en-US" sz="1200" b="1" dirty="0">
                <a:solidFill>
                  <a:schemeClr val="tx1"/>
                </a:solidFill>
              </a:rPr>
              <a:t>城市的快速发展和农村的衰退有很大关系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2332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8550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630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542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基于贪心算法思想，从影像特征、机器学习算法和参数、训练样本量大小、</a:t>
            </a:r>
            <a:r>
              <a:rPr lang="en-US" altLang="zh-CN" sz="1200" b="1" dirty="0" err="1"/>
              <a:t>LandTrendr</a:t>
            </a:r>
            <a:r>
              <a:rPr lang="zh-CN" altLang="en-US" sz="1200" b="1" dirty="0"/>
              <a:t>算法拟合识别结果等方面控制情景，逐一优化梯田遥感识别流程</a:t>
            </a:r>
            <a:endParaRPr lang="en-US" altLang="zh-CN" sz="1200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基于固原市最优梯田遥感识别序列结果结合多类数据，全方位分析固原市梯田时空变化规律与特征，及其驱动机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619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65639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百分比融合影像解释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5902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有的年份识别效果好，有的年份识别效果差。这有助于我们后续样本的补充与完善，比如优先补充分类距离较小区域的样本。</a:t>
            </a:r>
            <a:endParaRPr lang="en-US" altLang="zh-CN" dirty="0"/>
          </a:p>
          <a:p>
            <a:r>
              <a:rPr lang="zh-CN" altLang="en-US" dirty="0"/>
              <a:t>回到主题，我们相信大部分数据是可靠的，那么我们就想用识别效果好的这部分数据去校正识别效果差的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78078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35257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2019</a:t>
            </a:r>
            <a:r>
              <a:rPr lang="zh-CN" altLang="en-US" dirty="0"/>
              <a:t>年斑块验证精度与样点检验精度没有较大差异，说明机器学习模型的识别性能没有随着时间降低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7027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3F612-4536-4DF9-9E2E-5F97DF62D5C4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5741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41851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3821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2144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45373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53372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565399"/>
            <a:ext cx="7886700" cy="3611563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0" y="6453336"/>
            <a:ext cx="1115616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 dirty="0"/>
              <a:t>P</a:t>
            </a:r>
            <a:fld id="{8EF116A3-C172-4697-B84D-FFBEF4CC7617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1632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5598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28153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6256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7524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5540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4630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8545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0EFB72A5-D8E5-4F00-95DB-4C524F1F4C50}"/>
              </a:ext>
            </a:extLst>
          </p:cNvPr>
          <p:cNvSpPr/>
          <p:nvPr userDrawn="1"/>
        </p:nvSpPr>
        <p:spPr>
          <a:xfrm>
            <a:off x="57404" y="85580"/>
            <a:ext cx="9029192" cy="630354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</a:schemeClr>
              </a:gs>
              <a:gs pos="30000">
                <a:schemeClr val="accent4">
                  <a:lumMod val="40000"/>
                  <a:lumOff val="60000"/>
                </a:schemeClr>
              </a:gs>
              <a:gs pos="54000">
                <a:schemeClr val="accent4">
                  <a:lumMod val="40000"/>
                  <a:lumOff val="60000"/>
                  <a:alpha val="78000"/>
                </a:schemeClr>
              </a:gs>
              <a:gs pos="100000">
                <a:schemeClr val="bg1">
                  <a:lumMod val="9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8C8EABC-60FD-4759-A9C8-5BE214AD2027}"/>
              </a:ext>
            </a:extLst>
          </p:cNvPr>
          <p:cNvSpPr/>
          <p:nvPr userDrawn="1"/>
        </p:nvSpPr>
        <p:spPr>
          <a:xfrm>
            <a:off x="57404" y="85580"/>
            <a:ext cx="9029192" cy="6686840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19C044-9D65-451D-8701-521314832D56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116632"/>
            <a:ext cx="2913063" cy="599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1823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50" r:id="rId12"/>
    <p:sldLayoutId id="2147483651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6.png"/><Relationship Id="rId7" Type="http://schemas.openxmlformats.org/officeDocument/2006/relationships/image" Target="../media/image1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28.png"/><Relationship Id="rId10" Type="http://schemas.openxmlformats.org/officeDocument/2006/relationships/image" Target="../media/image31.png"/><Relationship Id="rId4" Type="http://schemas.openxmlformats.org/officeDocument/2006/relationships/image" Target="../media/image27.png"/><Relationship Id="rId9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.xml"/><Relationship Id="rId3" Type="http://schemas.openxmlformats.org/officeDocument/2006/relationships/chart" Target="../charts/chart2.xml"/><Relationship Id="rId7" Type="http://schemas.openxmlformats.org/officeDocument/2006/relationships/chart" Target="../charts/chart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Word_Document.docx"/><Relationship Id="rId4" Type="http://schemas.openxmlformats.org/officeDocument/2006/relationships/chart" Target="../charts/char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Word_Document15.docx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package" Target="../embeddings/Microsoft_Word_Document17.docx"/><Relationship Id="rId5" Type="http://schemas.openxmlformats.org/officeDocument/2006/relationships/image" Target="../media/image48.emf"/><Relationship Id="rId4" Type="http://schemas.openxmlformats.org/officeDocument/2006/relationships/package" Target="../embeddings/Microsoft_Word_Document16.doc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1.png"/><Relationship Id="rId7" Type="http://schemas.openxmlformats.org/officeDocument/2006/relationships/image" Target="../media/image5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dfwsbylwy/GEE-codes-lwy" TargetMode="Externa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chart" Target="../charts/chart1.xml"/><Relationship Id="rId10" Type="http://schemas.openxmlformats.org/officeDocument/2006/relationships/image" Target="../media/image15.png"/><Relationship Id="rId4" Type="http://schemas.openxmlformats.org/officeDocument/2006/relationships/image" Target="../media/image10.pn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658826" y="1134138"/>
            <a:ext cx="8181949" cy="1502774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E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机器学习的黄土梯田时空变化遥感监测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宁夏固原市为例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04269" y="3410284"/>
            <a:ext cx="4536506" cy="2117438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汇报人：李万源  </a:t>
            </a:r>
            <a:r>
              <a:rPr lang="en-US" altLang="zh-CN" sz="2400" b="1" dirty="0">
                <a:solidFill>
                  <a:schemeClr val="tx1"/>
                </a:solidFill>
              </a:rPr>
              <a:t>12019131160</a:t>
            </a:r>
          </a:p>
          <a:p>
            <a:pPr algn="l"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方    向：水土保持与荒漠化防治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algn="l"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导    师：田佳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algn="l">
              <a:lnSpc>
                <a:spcPct val="125000"/>
              </a:lnSpc>
            </a:pPr>
            <a:r>
              <a:rPr lang="zh-CN" altLang="en-US" sz="2400" b="1" dirty="0"/>
              <a:t>时    间：</a:t>
            </a:r>
            <a:r>
              <a:rPr lang="en-US" altLang="zh-CN" sz="2400" b="1" dirty="0"/>
              <a:t>2021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月</a:t>
            </a:r>
            <a:r>
              <a:rPr lang="en-US" altLang="zh-CN" sz="2400" b="1" dirty="0"/>
              <a:t>7</a:t>
            </a:r>
            <a:r>
              <a:rPr lang="zh-CN" altLang="en-US" sz="2400" b="1" dirty="0"/>
              <a:t>日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4696" y="116632"/>
            <a:ext cx="4261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林业专硕学位论文答辩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024456" y="2930225"/>
            <a:ext cx="74845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8727C41C-FD35-4378-B48F-1DBC7614FD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95" y="3429000"/>
            <a:ext cx="3502651" cy="20800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744D22D-547C-4AE7-BBB9-4D183C7A59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89" y="6240772"/>
            <a:ext cx="8935307" cy="47101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D14ED0A-EA30-4A10-A543-ADB0ACB5FEBF}"/>
              </a:ext>
            </a:extLst>
          </p:cNvPr>
          <p:cNvSpPr txBox="1"/>
          <p:nvPr/>
        </p:nvSpPr>
        <p:spPr>
          <a:xfrm>
            <a:off x="101189" y="5917928"/>
            <a:ext cx="8935308" cy="369332"/>
          </a:xfrm>
          <a:prstGeom prst="rect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国基金“降雨入渗下的宁南山区黄土梯田稳定性及优化设计研究”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96033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支持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1591ECC4-2B6B-4B20-BCAB-99729A8C7835}"/>
              </a:ext>
            </a:extLst>
          </p:cNvPr>
          <p:cNvCxnSpPr/>
          <p:nvPr/>
        </p:nvCxnSpPr>
        <p:spPr>
          <a:xfrm>
            <a:off x="1024456" y="5733256"/>
            <a:ext cx="74845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AF8BD8B-633A-46DF-A837-C5AF2B57AAE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EF116A3-C172-4697-B84D-FFBEF4CC7617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20452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15567C9B-D3AD-43EA-9332-090688615F1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4E4FC6-3ED2-4AF2-B3D3-740C7B863120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精度评价方法</a:t>
            </a:r>
          </a:p>
        </p:txBody>
      </p: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655D4E82-9243-4B6C-9DE0-F4D585623752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标题 1">
            <a:extLst>
              <a:ext uri="{FF2B5EF4-FFF2-40B4-BE49-F238E27FC236}">
                <a16:creationId xmlns:a16="http://schemas.microsoft.com/office/drawing/2014/main" id="{F5683C0B-4991-463E-B07F-56496448D0E1}"/>
              </a:ext>
            </a:extLst>
          </p:cNvPr>
          <p:cNvSpPr txBox="1">
            <a:spLocks/>
          </p:cNvSpPr>
          <p:nvPr/>
        </p:nvSpPr>
        <p:spPr>
          <a:xfrm>
            <a:off x="126998" y="4452084"/>
            <a:ext cx="1614433" cy="50101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rgbClr val="FF0000"/>
                </a:solidFill>
              </a:rPr>
              <a:t>混淆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45238EA-E8CF-4F90-B657-DB6C853161F1}"/>
                  </a:ext>
                </a:extLst>
              </p:cNvPr>
              <p:cNvSpPr txBox="1"/>
              <p:nvPr/>
            </p:nvSpPr>
            <p:spPr>
              <a:xfrm>
                <a:off x="2173036" y="1767529"/>
                <a:ext cx="2196912" cy="7633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+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45238EA-E8CF-4F90-B657-DB6C853161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036" y="1767529"/>
                <a:ext cx="2196912" cy="7633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7178BE2-63C2-428D-8396-26DC29A82CF7}"/>
                  </a:ext>
                </a:extLst>
              </p:cNvPr>
              <p:cNvSpPr txBox="1"/>
              <p:nvPr/>
            </p:nvSpPr>
            <p:spPr>
              <a:xfrm>
                <a:off x="4751544" y="1796325"/>
                <a:ext cx="2196912" cy="72853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7178BE2-63C2-428D-8396-26DC29A82C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1544" y="1796325"/>
                <a:ext cx="2196912" cy="7285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id="{4CE12754-3432-423D-8B67-20C951E8CCEB}"/>
              </a:ext>
            </a:extLst>
          </p:cNvPr>
          <p:cNvSpPr txBox="1"/>
          <p:nvPr/>
        </p:nvSpPr>
        <p:spPr>
          <a:xfrm>
            <a:off x="147879" y="871982"/>
            <a:ext cx="8946858" cy="936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设样本总分类数为</a:t>
            </a:r>
            <a:r>
              <a:rPr lang="en-US" altLang="zh-CN" sz="2400" i="1" dirty="0"/>
              <a:t>k</a:t>
            </a:r>
            <a:r>
              <a:rPr lang="zh-CN" altLang="en-US" sz="2400" dirty="0"/>
              <a:t>，样本总像元数为</a:t>
            </a:r>
            <a:r>
              <a:rPr lang="en-US" altLang="zh-CN" sz="2400" i="1" dirty="0"/>
              <a:t>N</a:t>
            </a:r>
            <a:r>
              <a:rPr lang="zh-CN" altLang="en-US" sz="2400" dirty="0"/>
              <a:t>，</a:t>
            </a:r>
            <a:r>
              <a:rPr lang="en-US" altLang="zh-CN" sz="2400" i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i="1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j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表测试样本中本应该分为</a:t>
            </a:r>
            <a:r>
              <a:rPr lang="en-US" altLang="zh-CN" sz="2400" i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而实际识别结果中却被分为</a:t>
            </a:r>
            <a:r>
              <a:rPr lang="en-US" altLang="zh-CN" sz="24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的样本像元数或百分比</a:t>
            </a:r>
            <a:endParaRPr lang="zh-CN" altLang="en-US" sz="2400" dirty="0"/>
          </a:p>
        </p:txBody>
      </p:sp>
      <p:sp>
        <p:nvSpPr>
          <p:cNvPr id="11" name="左大括号 10">
            <a:extLst>
              <a:ext uri="{FF2B5EF4-FFF2-40B4-BE49-F238E27FC236}">
                <a16:creationId xmlns:a16="http://schemas.microsoft.com/office/drawing/2014/main" id="{47811B9A-C1AD-4728-94BE-54D7DA1A60F8}"/>
              </a:ext>
            </a:extLst>
          </p:cNvPr>
          <p:cNvSpPr/>
          <p:nvPr/>
        </p:nvSpPr>
        <p:spPr>
          <a:xfrm>
            <a:off x="1516571" y="3190422"/>
            <a:ext cx="369701" cy="302433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6B25C928-348F-424E-9C3B-FFF6C02BAFA8}"/>
              </a:ext>
            </a:extLst>
          </p:cNvPr>
          <p:cNvSpPr txBox="1">
            <a:spLocks/>
          </p:cNvSpPr>
          <p:nvPr/>
        </p:nvSpPr>
        <p:spPr>
          <a:xfrm>
            <a:off x="1855777" y="2954178"/>
            <a:ext cx="2196912" cy="34968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rgbClr val="FF0000"/>
                </a:solidFill>
              </a:rPr>
              <a:t>总体精度</a:t>
            </a:r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生产者精度</a:t>
            </a:r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用户精度</a:t>
            </a:r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Kappa</a:t>
            </a:r>
            <a:r>
              <a:rPr lang="zh-CN" altLang="en-US" sz="2400" dirty="0">
                <a:solidFill>
                  <a:srgbClr val="FF0000"/>
                </a:solidFill>
              </a:rPr>
              <a:t>系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7C4743C-6A67-452D-BC26-72B00EB573CD}"/>
                  </a:ext>
                </a:extLst>
              </p:cNvPr>
              <p:cNvSpPr txBox="1"/>
              <p:nvPr/>
            </p:nvSpPr>
            <p:spPr>
              <a:xfrm>
                <a:off x="2627784" y="2778266"/>
                <a:ext cx="4591050" cy="72539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𝑂𝐴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𝑖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7C4743C-6A67-452D-BC26-72B00EB573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2778266"/>
                <a:ext cx="4591050" cy="72539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05386C3E-59E2-490E-815B-0B45B6D14E84}"/>
                  </a:ext>
                </a:extLst>
              </p:cNvPr>
              <p:cNvSpPr txBox="1"/>
              <p:nvPr/>
            </p:nvSpPr>
            <p:spPr>
              <a:xfrm>
                <a:off x="2358026" y="3773011"/>
                <a:ext cx="4591050" cy="7642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𝑃𝐴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𝑗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05386C3E-59E2-490E-815B-0B45B6D14E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8026" y="3773011"/>
                <a:ext cx="4591050" cy="76424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F6D7BDC-DCB8-433F-B860-143FFCA0A136}"/>
                  </a:ext>
                </a:extLst>
              </p:cNvPr>
              <p:cNvSpPr txBox="1"/>
              <p:nvPr/>
            </p:nvSpPr>
            <p:spPr>
              <a:xfrm>
                <a:off x="2357406" y="4787534"/>
                <a:ext cx="4591050" cy="7205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𝑈𝐴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F6D7BDC-DCB8-433F-B860-143FFCA0A1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7406" y="4787534"/>
                <a:ext cx="4591050" cy="72051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42463D73-6240-4FB0-BADA-668B1E936586}"/>
                  </a:ext>
                </a:extLst>
              </p:cNvPr>
              <p:cNvSpPr txBox="1"/>
              <p:nvPr/>
            </p:nvSpPr>
            <p:spPr>
              <a:xfrm>
                <a:off x="3586173" y="5697721"/>
                <a:ext cx="5473741" cy="8781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𝐾𝑎𝑝𝑝𝑎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 × 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𝑖𝑖</m:t>
                                  </m:r>
                                </m:sub>
                              </m:sSub>
                            </m:e>
                          </m:nary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 − 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</m:sub>
                                  </m:sSub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 × </m:t>
                                  </m:r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num>
                        <m:den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− 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</m:sub>
                                  </m:sSub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 × </m:t>
                                  </m:r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zh-CN" altLang="en-US" sz="200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42463D73-6240-4FB0-BADA-668B1E9365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6173" y="5697721"/>
                <a:ext cx="5473741" cy="87812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42732899-C6FE-46B6-89C9-44A9717BA921}"/>
              </a:ext>
            </a:extLst>
          </p:cNvPr>
          <p:cNvCxnSpPr/>
          <p:nvPr/>
        </p:nvCxnSpPr>
        <p:spPr>
          <a:xfrm>
            <a:off x="516852" y="2666239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70723D3E-7ED6-43E2-818C-9F48043DF659}"/>
              </a:ext>
            </a:extLst>
          </p:cNvPr>
          <p:cNvCxnSpPr/>
          <p:nvPr/>
        </p:nvCxnSpPr>
        <p:spPr>
          <a:xfrm>
            <a:off x="4549300" y="1907815"/>
            <a:ext cx="0" cy="7584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2602A46-A94C-4CD3-8290-C380B9F652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3EE8880-AFF0-421F-B16D-6A4642FDDB12}"/>
              </a:ext>
            </a:extLst>
          </p:cNvPr>
          <p:cNvSpPr txBox="1"/>
          <p:nvPr/>
        </p:nvSpPr>
        <p:spPr>
          <a:xfrm>
            <a:off x="6120378" y="4176430"/>
            <a:ext cx="2196912" cy="646331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越大越好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E57AF0A-96D7-469B-AFAE-4C66BEC0712C}"/>
              </a:ext>
            </a:extLst>
          </p:cNvPr>
          <p:cNvSpPr/>
          <p:nvPr/>
        </p:nvSpPr>
        <p:spPr>
          <a:xfrm>
            <a:off x="1917464" y="5730483"/>
            <a:ext cx="7047024" cy="825147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DAD5BC9-C65F-4D46-BAE4-0C233D7BE48F}"/>
              </a:ext>
            </a:extLst>
          </p:cNvPr>
          <p:cNvSpPr/>
          <p:nvPr/>
        </p:nvSpPr>
        <p:spPr>
          <a:xfrm>
            <a:off x="1925166" y="2771413"/>
            <a:ext cx="7047024" cy="825147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51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62798A4-16EA-478F-ACAF-AF4ACF776CDA}"/>
              </a:ext>
            </a:extLst>
          </p:cNvPr>
          <p:cNvCxnSpPr>
            <a:cxnSpLocks/>
          </p:cNvCxnSpPr>
          <p:nvPr/>
        </p:nvCxnSpPr>
        <p:spPr>
          <a:xfrm>
            <a:off x="4603399" y="769440"/>
            <a:ext cx="0" cy="59957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D451A51F-E350-47BC-A16B-7229CE5966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9452" y="1175969"/>
            <a:ext cx="8957508" cy="3912474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CD194F26-FECE-4C6D-B3AD-A71EE16BB9BA}"/>
              </a:ext>
            </a:extLst>
          </p:cNvPr>
          <p:cNvSpPr txBox="1"/>
          <p:nvPr/>
        </p:nvSpPr>
        <p:spPr>
          <a:xfrm>
            <a:off x="124645" y="899940"/>
            <a:ext cx="287714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基于贪心算法思想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D5B2E6D-55B8-4724-81CB-CCFF139EDAAA}"/>
              </a:ext>
            </a:extLst>
          </p:cNvPr>
          <p:cNvSpPr txBox="1"/>
          <p:nvPr/>
        </p:nvSpPr>
        <p:spPr>
          <a:xfrm>
            <a:off x="4870896" y="5088443"/>
            <a:ext cx="3888568" cy="936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/>
              <a:t>分析</a:t>
            </a:r>
            <a:r>
              <a:rPr lang="zh-CN" altLang="en-US" sz="2400" b="1" dirty="0">
                <a:solidFill>
                  <a:srgbClr val="FF0000"/>
                </a:solidFill>
              </a:rPr>
              <a:t>固原市梯田时空变化规律与特征，</a:t>
            </a:r>
            <a:r>
              <a:rPr lang="zh-CN" altLang="en-US" sz="2400" b="1" dirty="0"/>
              <a:t>及其</a:t>
            </a:r>
            <a:r>
              <a:rPr lang="zh-CN" altLang="en-US" sz="2400" b="1" dirty="0">
                <a:solidFill>
                  <a:srgbClr val="FF0000"/>
                </a:solidFill>
              </a:rPr>
              <a:t>驱动力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2B8A057-25AF-4F56-AA30-EB75A5571278}"/>
              </a:ext>
            </a:extLst>
          </p:cNvPr>
          <p:cNvSpPr txBox="1"/>
          <p:nvPr/>
        </p:nvSpPr>
        <p:spPr>
          <a:xfrm>
            <a:off x="69452" y="5073791"/>
            <a:ext cx="4571999" cy="1379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/>
              <a:t>对</a:t>
            </a:r>
            <a:r>
              <a:rPr lang="zh-CN" altLang="en-US" sz="2400" b="1" dirty="0">
                <a:solidFill>
                  <a:srgbClr val="FF0000"/>
                </a:solidFill>
              </a:rPr>
              <a:t>影像特征、机器学习算法和参数、训练样本量、</a:t>
            </a:r>
            <a:r>
              <a:rPr lang="en-US" altLang="zh-CN" sz="2400" b="1" dirty="0" err="1">
                <a:solidFill>
                  <a:srgbClr val="FF0000"/>
                </a:solidFill>
              </a:rPr>
              <a:t>LandTrendr</a:t>
            </a:r>
            <a:r>
              <a:rPr lang="zh-CN" altLang="en-US" sz="2400" b="1" dirty="0"/>
              <a:t>等方面</a:t>
            </a:r>
            <a:r>
              <a:rPr lang="zh-CN" altLang="en-US" sz="2400" b="1" dirty="0">
                <a:solidFill>
                  <a:srgbClr val="FF0000"/>
                </a:solidFill>
              </a:rPr>
              <a:t>寻优，</a:t>
            </a:r>
            <a:r>
              <a:rPr lang="zh-CN" altLang="en-US" sz="2400" b="1" dirty="0"/>
              <a:t>求解</a:t>
            </a:r>
            <a:r>
              <a:rPr lang="zh-CN" altLang="en-US" sz="2400" b="1" dirty="0">
                <a:solidFill>
                  <a:srgbClr val="FF0000"/>
                </a:solidFill>
              </a:rPr>
              <a:t>全局近似最优解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1A382A0-8D9B-44D2-9581-1F9A8BC53047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3D8DBA03-A042-4E0A-9D3E-AA5FF7B4FF8F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研究内容及路线</a:t>
            </a:r>
          </a:p>
        </p:txBody>
      </p:sp>
      <p:cxnSp>
        <p:nvCxnSpPr>
          <p:cNvPr id="44" name="连接符: 肘形 43">
            <a:extLst>
              <a:ext uri="{FF2B5EF4-FFF2-40B4-BE49-F238E27FC236}">
                <a16:creationId xmlns:a16="http://schemas.microsoft.com/office/drawing/2014/main" id="{29AF8520-EAE0-4EA1-BF7E-4155B1C1CF1B}"/>
              </a:ext>
            </a:extLst>
          </p:cNvPr>
          <p:cNvCxnSpPr>
            <a:cxnSpLocks/>
            <a:stCxn id="34" idx="3"/>
            <a:endCxn id="43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C65C3FD-7C29-433E-91EC-BD79F73684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4BE116C3-1923-40BF-B7E3-259828BD45F6}"/>
              </a:ext>
            </a:extLst>
          </p:cNvPr>
          <p:cNvSpPr/>
          <p:nvPr/>
        </p:nvSpPr>
        <p:spPr>
          <a:xfrm>
            <a:off x="2699793" y="1987978"/>
            <a:ext cx="1665572" cy="1296144"/>
          </a:xfrm>
          <a:prstGeom prst="ellipse">
            <a:avLst/>
          </a:prstGeom>
          <a:noFill/>
          <a:ln w="19050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F2A5156C-C837-479E-B31C-B79002F54A71}"/>
              </a:ext>
            </a:extLst>
          </p:cNvPr>
          <p:cNvSpPr/>
          <p:nvPr/>
        </p:nvSpPr>
        <p:spPr>
          <a:xfrm>
            <a:off x="1285326" y="3679663"/>
            <a:ext cx="1918522" cy="541425"/>
          </a:xfrm>
          <a:prstGeom prst="ellipse">
            <a:avLst/>
          </a:prstGeom>
          <a:noFill/>
          <a:ln w="19050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3E63F657-249E-45DF-BFDA-99CB750A410B}"/>
              </a:ext>
            </a:extLst>
          </p:cNvPr>
          <p:cNvSpPr/>
          <p:nvPr/>
        </p:nvSpPr>
        <p:spPr>
          <a:xfrm>
            <a:off x="179839" y="2545922"/>
            <a:ext cx="1665572" cy="821854"/>
          </a:xfrm>
          <a:prstGeom prst="ellipse">
            <a:avLst/>
          </a:prstGeom>
          <a:noFill/>
          <a:ln w="19050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048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片 46">
            <a:extLst>
              <a:ext uri="{FF2B5EF4-FFF2-40B4-BE49-F238E27FC236}">
                <a16:creationId xmlns:a16="http://schemas.microsoft.com/office/drawing/2014/main" id="{BF29D06C-B1B0-4751-9877-2EB81BB34C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6438" y="3390738"/>
            <a:ext cx="3932812" cy="814975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82138603-FC66-48B8-92B9-7DDEA5D0C1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0906" y="761040"/>
            <a:ext cx="3123075" cy="1455166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D064DA11-E769-43A5-82FA-946675FCA1C6}"/>
              </a:ext>
            </a:extLst>
          </p:cNvPr>
          <p:cNvSpPr txBox="1"/>
          <p:nvPr/>
        </p:nvSpPr>
        <p:spPr>
          <a:xfrm>
            <a:off x="6056541" y="2293672"/>
            <a:ext cx="2841018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代码模块超过</a:t>
            </a:r>
            <a:r>
              <a:rPr lang="en-US" altLang="zh-CN" sz="2400" dirty="0">
                <a:solidFill>
                  <a:srgbClr val="FF0000"/>
                </a:solidFill>
              </a:rPr>
              <a:t>30</a:t>
            </a:r>
            <a:r>
              <a:rPr lang="zh-CN" altLang="en-US" sz="2400" dirty="0">
                <a:solidFill>
                  <a:srgbClr val="FF0000"/>
                </a:solidFill>
              </a:rPr>
              <a:t>条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046BE8A-1B38-418A-BDA2-611F11D3C434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BE96D4A-0BC4-4462-B45F-256D78E4008C}"/>
              </a:ext>
            </a:extLst>
          </p:cNvPr>
          <p:cNvSpPr/>
          <p:nvPr/>
        </p:nvSpPr>
        <p:spPr>
          <a:xfrm>
            <a:off x="3706218" y="318763"/>
            <a:ext cx="20714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GEE</a:t>
            </a:r>
            <a:r>
              <a:rPr lang="zh-CN" altLang="en-US" sz="2400" b="1" dirty="0"/>
              <a:t>代码实现</a:t>
            </a:r>
          </a:p>
        </p:txBody>
      </p: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89A7F2DA-7985-43CB-8171-46DDECE0F66E}"/>
              </a:ext>
            </a:extLst>
          </p:cNvPr>
          <p:cNvCxnSpPr>
            <a:cxnSpLocks/>
            <a:stCxn id="25" idx="3"/>
            <a:endCxn id="26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" name="图片 34">
            <a:extLst>
              <a:ext uri="{FF2B5EF4-FFF2-40B4-BE49-F238E27FC236}">
                <a16:creationId xmlns:a16="http://schemas.microsoft.com/office/drawing/2014/main" id="{79FDCAEC-D0C3-4E89-BE99-EA9C09F6CE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9888" y="750123"/>
            <a:ext cx="2841018" cy="2084402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721F6500-C987-4649-90D6-0C7A7043F1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768" y="780428"/>
            <a:ext cx="2953692" cy="4312238"/>
          </a:xfrm>
          <a:prstGeom prst="rect">
            <a:avLst/>
          </a:prstGeom>
        </p:spPr>
      </p:pic>
      <p:sp>
        <p:nvSpPr>
          <p:cNvPr id="39" name="半闭框 38">
            <a:extLst>
              <a:ext uri="{FF2B5EF4-FFF2-40B4-BE49-F238E27FC236}">
                <a16:creationId xmlns:a16="http://schemas.microsoft.com/office/drawing/2014/main" id="{B8E8D8A1-3814-416F-98F1-199B56C82FE8}"/>
              </a:ext>
            </a:extLst>
          </p:cNvPr>
          <p:cNvSpPr/>
          <p:nvPr/>
        </p:nvSpPr>
        <p:spPr>
          <a:xfrm>
            <a:off x="3010889" y="2864830"/>
            <a:ext cx="1728192" cy="1400175"/>
          </a:xfrm>
          <a:prstGeom prst="halfFrame">
            <a:avLst>
              <a:gd name="adj1" fmla="val 5358"/>
              <a:gd name="adj2" fmla="val 5243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半闭框 39">
            <a:extLst>
              <a:ext uri="{FF2B5EF4-FFF2-40B4-BE49-F238E27FC236}">
                <a16:creationId xmlns:a16="http://schemas.microsoft.com/office/drawing/2014/main" id="{489AE793-F4CC-462B-8C42-CA367C2E6862}"/>
              </a:ext>
            </a:extLst>
          </p:cNvPr>
          <p:cNvSpPr/>
          <p:nvPr/>
        </p:nvSpPr>
        <p:spPr>
          <a:xfrm rot="10800000">
            <a:off x="1359268" y="3777602"/>
            <a:ext cx="1728192" cy="1400175"/>
          </a:xfrm>
          <a:prstGeom prst="halfFrame">
            <a:avLst>
              <a:gd name="adj1" fmla="val 5358"/>
              <a:gd name="adj2" fmla="val 5243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324C644C-BBA9-4D49-B7BA-46094DFE0D9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99769" y="4295310"/>
            <a:ext cx="4396522" cy="1265341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CE71E07D-FEDC-406D-B043-EE700DDB8E3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93581" y="5477799"/>
            <a:ext cx="3788090" cy="1167758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30DA34C2-BEE2-4A52-9F39-86415916380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213" y="5175359"/>
            <a:ext cx="4338763" cy="1562377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AE06C0FA-18D4-4D92-B2FA-E81373CE514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65838" y="2970754"/>
            <a:ext cx="4395336" cy="32401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7622E491-D97A-409D-8FF9-FEA03811A52A}"/>
              </a:ext>
            </a:extLst>
          </p:cNvPr>
          <p:cNvSpPr txBox="1"/>
          <p:nvPr/>
        </p:nvSpPr>
        <p:spPr>
          <a:xfrm>
            <a:off x="6465405" y="4392893"/>
            <a:ext cx="202329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书写代码行数超过</a:t>
            </a:r>
            <a:r>
              <a:rPr lang="en-US" altLang="zh-CN" sz="2400" dirty="0">
                <a:solidFill>
                  <a:srgbClr val="FF0000"/>
                </a:solidFill>
              </a:rPr>
              <a:t>10000</a:t>
            </a:r>
            <a:r>
              <a:rPr lang="zh-CN" altLang="en-US" sz="2400" dirty="0">
                <a:solidFill>
                  <a:srgbClr val="FF0000"/>
                </a:solidFill>
              </a:rPr>
              <a:t>行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9BB0C938-23DF-4421-ADC2-30FF681FFD2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19081" y="2844934"/>
            <a:ext cx="3072906" cy="874535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5549F0F-99AD-4506-98B6-67579FD10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104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1">
            <a:extLst>
              <a:ext uri="{FF2B5EF4-FFF2-40B4-BE49-F238E27FC236}">
                <a16:creationId xmlns:a16="http://schemas.microsoft.com/office/drawing/2014/main" id="{4A4C843F-6543-43F7-9CC7-A4F080F9270F}"/>
              </a:ext>
            </a:extLst>
          </p:cNvPr>
          <p:cNvSpPr txBox="1">
            <a:spLocks/>
          </p:cNvSpPr>
          <p:nvPr/>
        </p:nvSpPr>
        <p:spPr>
          <a:xfrm>
            <a:off x="1551936" y="1700808"/>
            <a:ext cx="6040127" cy="3204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三</a:t>
            </a:r>
            <a:endParaRPr lang="en-US" altLang="zh-CN" sz="4800" b="1" dirty="0">
              <a:solidFill>
                <a:srgbClr val="FF0000"/>
              </a:solidFill>
            </a:endParaRPr>
          </a:p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/>
              <a:t>研究结果与讨论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6DAA7F2-ADAB-49B5-999A-B6B5720E6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6555987"/>
      </p:ext>
    </p:extLst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矩形 60">
            <a:extLst>
              <a:ext uri="{FF2B5EF4-FFF2-40B4-BE49-F238E27FC236}">
                <a16:creationId xmlns:a16="http://schemas.microsoft.com/office/drawing/2014/main" id="{7BDA4072-638D-4276-B7C5-7F8665CC1C76}"/>
              </a:ext>
            </a:extLst>
          </p:cNvPr>
          <p:cNvSpPr/>
          <p:nvPr/>
        </p:nvSpPr>
        <p:spPr>
          <a:xfrm>
            <a:off x="99279" y="6190294"/>
            <a:ext cx="8956074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chemeClr val="tx1"/>
                </a:solidFill>
              </a:rPr>
              <a:t>最优识别方法 </a:t>
            </a:r>
            <a:r>
              <a:rPr lang="en-US" altLang="zh-CN" sz="2400" b="1" dirty="0">
                <a:solidFill>
                  <a:schemeClr val="tx1"/>
                </a:solidFill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</a:rPr>
              <a:t>百分比 </a:t>
            </a:r>
            <a:r>
              <a:rPr lang="en-US" altLang="zh-CN" sz="2400" b="1" dirty="0">
                <a:solidFill>
                  <a:schemeClr val="tx1"/>
                </a:solidFill>
              </a:rPr>
              <a:t>+ RF( 500 ) +</a:t>
            </a:r>
            <a:r>
              <a:rPr lang="zh-CN" altLang="en-US" sz="2400" b="1" dirty="0">
                <a:solidFill>
                  <a:schemeClr val="tx1"/>
                </a:solidFill>
              </a:rPr>
              <a:t>样本量</a:t>
            </a:r>
            <a:r>
              <a:rPr lang="en-US" altLang="zh-CN" sz="2400" b="1" dirty="0">
                <a:solidFill>
                  <a:schemeClr val="tx1"/>
                </a:solidFill>
              </a:rPr>
              <a:t>( 90% )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40" name="图表 39">
            <a:extLst>
              <a:ext uri="{FF2B5EF4-FFF2-40B4-BE49-F238E27FC236}">
                <a16:creationId xmlns:a16="http://schemas.microsoft.com/office/drawing/2014/main" id="{AA9FE894-715F-4150-A054-1F3D9EEBD85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14479816"/>
              </p:ext>
            </p:extLst>
          </p:nvPr>
        </p:nvGraphicFramePr>
        <p:xfrm>
          <a:off x="6026845" y="1004167"/>
          <a:ext cx="3023091" cy="20647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9" name="图表 38">
            <a:extLst>
              <a:ext uri="{FF2B5EF4-FFF2-40B4-BE49-F238E27FC236}">
                <a16:creationId xmlns:a16="http://schemas.microsoft.com/office/drawing/2014/main" id="{B9F0C843-444F-468F-99F1-0CD6F9CFBB1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00689268"/>
              </p:ext>
            </p:extLst>
          </p:nvPr>
        </p:nvGraphicFramePr>
        <p:xfrm>
          <a:off x="5959913" y="3018397"/>
          <a:ext cx="3050316" cy="22522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3" name="对象 42">
            <a:extLst>
              <a:ext uri="{FF2B5EF4-FFF2-40B4-BE49-F238E27FC236}">
                <a16:creationId xmlns:a16="http://schemas.microsoft.com/office/drawing/2014/main" id="{27EB881F-A3C0-44E4-AA89-075950AC6D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723655"/>
              </p:ext>
            </p:extLst>
          </p:nvPr>
        </p:nvGraphicFramePr>
        <p:xfrm>
          <a:off x="-808038" y="1044575"/>
          <a:ext cx="6769101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74753" imgH="1855867" progId="Word.Document.12">
                  <p:embed/>
                </p:oleObj>
              </mc:Choice>
              <mc:Fallback>
                <p:oleObj name="Document" r:id="rId5" imgW="5274753" imgH="18558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808038" y="1044575"/>
                        <a:ext cx="6769101" cy="237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最优梯田识别方法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274B50D1-E3CB-4755-8AE8-98CB0A6F2491}"/>
              </a:ext>
            </a:extLst>
          </p:cNvPr>
          <p:cNvSpPr txBox="1"/>
          <p:nvPr/>
        </p:nvSpPr>
        <p:spPr>
          <a:xfrm>
            <a:off x="-77723" y="744041"/>
            <a:ext cx="5945867" cy="30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影像融合方法及机器学习算法组合的总体分类精度和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appa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数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365D2D8-D9A1-40EE-8C6B-BBCE389C3CC1}"/>
              </a:ext>
            </a:extLst>
          </p:cNvPr>
          <p:cNvCxnSpPr>
            <a:cxnSpLocks/>
          </p:cNvCxnSpPr>
          <p:nvPr/>
        </p:nvCxnSpPr>
        <p:spPr>
          <a:xfrm flipH="1">
            <a:off x="905707" y="1988840"/>
            <a:ext cx="1001997" cy="0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13C8D581-B991-4E2E-BF8C-A8CBFBD36F0C}"/>
              </a:ext>
            </a:extLst>
          </p:cNvPr>
          <p:cNvSpPr/>
          <p:nvPr/>
        </p:nvSpPr>
        <p:spPr>
          <a:xfrm>
            <a:off x="827584" y="2899284"/>
            <a:ext cx="454601" cy="252983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99DE214-F3F5-4897-ACED-5B675BBDD4A7}"/>
              </a:ext>
            </a:extLst>
          </p:cNvPr>
          <p:cNvSpPr/>
          <p:nvPr/>
        </p:nvSpPr>
        <p:spPr>
          <a:xfrm>
            <a:off x="3726598" y="2909958"/>
            <a:ext cx="454601" cy="252982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3924F8-11CD-4CE9-A719-994D166A6CA1}"/>
              </a:ext>
            </a:extLst>
          </p:cNvPr>
          <p:cNvSpPr txBox="1"/>
          <p:nvPr/>
        </p:nvSpPr>
        <p:spPr>
          <a:xfrm>
            <a:off x="-77723" y="5656524"/>
            <a:ext cx="5427873" cy="30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训练样本量下的总体分类精度和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appa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数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RF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5" name="图表 34">
            <a:extLst>
              <a:ext uri="{FF2B5EF4-FFF2-40B4-BE49-F238E27FC236}">
                <a16:creationId xmlns:a16="http://schemas.microsoft.com/office/drawing/2014/main" id="{63A325E8-3445-4145-A4BE-D911B1D5B84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58403074"/>
              </p:ext>
            </p:extLst>
          </p:nvPr>
        </p:nvGraphicFramePr>
        <p:xfrm>
          <a:off x="80422" y="3335017"/>
          <a:ext cx="3078081" cy="23367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36" name="图表 35">
            <a:extLst>
              <a:ext uri="{FF2B5EF4-FFF2-40B4-BE49-F238E27FC236}">
                <a16:creationId xmlns:a16="http://schemas.microsoft.com/office/drawing/2014/main" id="{10FBD0BC-86B8-4FD4-A511-63E3D081C80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32531284"/>
              </p:ext>
            </p:extLst>
          </p:nvPr>
        </p:nvGraphicFramePr>
        <p:xfrm>
          <a:off x="3119401" y="3335017"/>
          <a:ext cx="2921758" cy="23367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50DCEF6B-B9B1-4E96-8199-D050D3ADCE23}"/>
              </a:ext>
            </a:extLst>
          </p:cNvPr>
          <p:cNvCxnSpPr>
            <a:cxnSpLocks/>
          </p:cNvCxnSpPr>
          <p:nvPr/>
        </p:nvCxnSpPr>
        <p:spPr>
          <a:xfrm>
            <a:off x="116872" y="3284984"/>
            <a:ext cx="5922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E10CC28-3CD9-4781-B6B0-80F8339BFCAA}"/>
              </a:ext>
            </a:extLst>
          </p:cNvPr>
          <p:cNvCxnSpPr>
            <a:cxnSpLocks/>
          </p:cNvCxnSpPr>
          <p:nvPr/>
        </p:nvCxnSpPr>
        <p:spPr>
          <a:xfrm>
            <a:off x="6039327" y="3284984"/>
            <a:ext cx="0" cy="26614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EEB44B67-2212-4847-ADE5-F1384689A10A}"/>
              </a:ext>
            </a:extLst>
          </p:cNvPr>
          <p:cNvSpPr txBox="1"/>
          <p:nvPr/>
        </p:nvSpPr>
        <p:spPr>
          <a:xfrm>
            <a:off x="6233321" y="5277831"/>
            <a:ext cx="255646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随机树数量下的总体分类精度和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appa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数</a:t>
            </a:r>
            <a:r>
              <a:rPr lang="en-US" altLang="zh-CN" sz="1400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RF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9B07C565-EABD-4D48-A176-5B5FE38BAA46}"/>
              </a:ext>
            </a:extLst>
          </p:cNvPr>
          <p:cNvCxnSpPr>
            <a:cxnSpLocks/>
          </p:cNvCxnSpPr>
          <p:nvPr/>
        </p:nvCxnSpPr>
        <p:spPr>
          <a:xfrm>
            <a:off x="6622374" y="2564904"/>
            <a:ext cx="2084054" cy="0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E3059183-5D7C-422B-868D-CC4219C65131}"/>
              </a:ext>
            </a:extLst>
          </p:cNvPr>
          <p:cNvCxnSpPr>
            <a:cxnSpLocks/>
          </p:cNvCxnSpPr>
          <p:nvPr/>
        </p:nvCxnSpPr>
        <p:spPr>
          <a:xfrm flipH="1" flipV="1">
            <a:off x="827584" y="5223600"/>
            <a:ext cx="2088232" cy="1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92B2EC75-1C9D-4334-8BB6-29070CC8F9BE}"/>
              </a:ext>
            </a:extLst>
          </p:cNvPr>
          <p:cNvCxnSpPr/>
          <p:nvPr/>
        </p:nvCxnSpPr>
        <p:spPr>
          <a:xfrm flipV="1">
            <a:off x="133770" y="5946389"/>
            <a:ext cx="8744170" cy="155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E43CEE7D-7937-4995-8827-C1F1B3238877}"/>
              </a:ext>
            </a:extLst>
          </p:cNvPr>
          <p:cNvCxnSpPr>
            <a:cxnSpLocks/>
            <a:endCxn id="82" idx="0"/>
          </p:cNvCxnSpPr>
          <p:nvPr/>
        </p:nvCxnSpPr>
        <p:spPr>
          <a:xfrm>
            <a:off x="2554814" y="2132856"/>
            <a:ext cx="574819" cy="4116837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2EBBB276-64E3-43C8-B9C7-D921FEC57147}"/>
              </a:ext>
            </a:extLst>
          </p:cNvPr>
          <p:cNvCxnSpPr>
            <a:cxnSpLocks/>
            <a:stCxn id="39" idx="0"/>
            <a:endCxn id="84" idx="0"/>
          </p:cNvCxnSpPr>
          <p:nvPr/>
        </p:nvCxnSpPr>
        <p:spPr>
          <a:xfrm flipH="1">
            <a:off x="4338634" y="3018397"/>
            <a:ext cx="3146437" cy="3231295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3A91EC55-6329-4E01-93EB-3288AFFEE808}"/>
              </a:ext>
            </a:extLst>
          </p:cNvPr>
          <p:cNvCxnSpPr>
            <a:cxnSpLocks/>
            <a:stCxn id="36" idx="1"/>
            <a:endCxn id="85" idx="0"/>
          </p:cNvCxnSpPr>
          <p:nvPr/>
        </p:nvCxnSpPr>
        <p:spPr>
          <a:xfrm>
            <a:off x="3119401" y="4503389"/>
            <a:ext cx="2817005" cy="1733959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2" name="矩形 81">
            <a:extLst>
              <a:ext uri="{FF2B5EF4-FFF2-40B4-BE49-F238E27FC236}">
                <a16:creationId xmlns:a16="http://schemas.microsoft.com/office/drawing/2014/main" id="{6BCDF0E8-5473-4576-A4FC-34F3EFD7E4DD}"/>
              </a:ext>
            </a:extLst>
          </p:cNvPr>
          <p:cNvSpPr/>
          <p:nvPr/>
        </p:nvSpPr>
        <p:spPr>
          <a:xfrm>
            <a:off x="2305567" y="6249693"/>
            <a:ext cx="1648132" cy="46166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866FCD51-1667-4A74-BD93-1D21E3E8BA0F}"/>
              </a:ext>
            </a:extLst>
          </p:cNvPr>
          <p:cNvSpPr/>
          <p:nvPr/>
        </p:nvSpPr>
        <p:spPr>
          <a:xfrm>
            <a:off x="3953699" y="6249692"/>
            <a:ext cx="769870" cy="46166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855FB3F-A7EC-4A92-ABE4-CC0EDD42E7B6}"/>
              </a:ext>
            </a:extLst>
          </p:cNvPr>
          <p:cNvSpPr/>
          <p:nvPr/>
        </p:nvSpPr>
        <p:spPr>
          <a:xfrm>
            <a:off x="5005795" y="6237348"/>
            <a:ext cx="1861222" cy="46166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id="{16767F4E-A4F5-4C13-AED9-C37E5D3BB9FD}"/>
              </a:ext>
            </a:extLst>
          </p:cNvPr>
          <p:cNvSpPr/>
          <p:nvPr/>
        </p:nvSpPr>
        <p:spPr>
          <a:xfrm>
            <a:off x="6062137" y="1049446"/>
            <a:ext cx="3001442" cy="4545367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id="{860A5B5D-35F9-44C3-8086-FC835C04CD5C}"/>
              </a:ext>
            </a:extLst>
          </p:cNvPr>
          <p:cNvSpPr/>
          <p:nvPr/>
        </p:nvSpPr>
        <p:spPr>
          <a:xfrm>
            <a:off x="94063" y="3302755"/>
            <a:ext cx="5922454" cy="2610699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4B6CAFEA-D01F-40F5-B987-B26C8A170B75}"/>
              </a:ext>
            </a:extLst>
          </p:cNvPr>
          <p:cNvCxnSpPr>
            <a:cxnSpLocks/>
          </p:cNvCxnSpPr>
          <p:nvPr/>
        </p:nvCxnSpPr>
        <p:spPr>
          <a:xfrm>
            <a:off x="5724128" y="827482"/>
            <a:ext cx="0" cy="24575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椭圆 88">
            <a:extLst>
              <a:ext uri="{FF2B5EF4-FFF2-40B4-BE49-F238E27FC236}">
                <a16:creationId xmlns:a16="http://schemas.microsoft.com/office/drawing/2014/main" id="{85AA9665-FC34-4C12-8E19-8EA73764D092}"/>
              </a:ext>
            </a:extLst>
          </p:cNvPr>
          <p:cNvSpPr/>
          <p:nvPr/>
        </p:nvSpPr>
        <p:spPr>
          <a:xfrm>
            <a:off x="133770" y="819332"/>
            <a:ext cx="4823165" cy="2343609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A3D8F1B-C3CC-4B59-B91D-321643F70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771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4" grpId="0" animBg="1"/>
      <p:bldP spid="85" grpId="0" animBg="1"/>
      <p:bldP spid="91" grpId="0" animBg="1"/>
      <p:bldP spid="92" grpId="0" animBg="1"/>
      <p:bldP spid="8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707D3CDF-0C48-4D94-80AB-3B485B89137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583" y="806727"/>
            <a:ext cx="2168358" cy="208415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850B7B9-113B-4F68-812C-E5BDDBDFB97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911" y="806727"/>
            <a:ext cx="2203445" cy="208415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80F942-8AFE-436D-8B37-B4F2429A9BD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4326" y="794117"/>
            <a:ext cx="2168358" cy="20977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58558EC-5E64-47F6-B75B-A47A8931BB7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806727"/>
            <a:ext cx="2164150" cy="207250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7D579E9-C35C-4364-BCF6-C47F2363CA1B}"/>
              </a:ext>
            </a:extLst>
          </p:cNvPr>
          <p:cNvSpPr txBox="1"/>
          <p:nvPr/>
        </p:nvSpPr>
        <p:spPr>
          <a:xfrm>
            <a:off x="899592" y="2930442"/>
            <a:ext cx="81408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夏                           秋                         冬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B0124E1-D3FD-493C-B461-E33F9F520BF5}"/>
              </a:ext>
            </a:extLst>
          </p:cNvPr>
          <p:cNvSpPr txBox="1"/>
          <p:nvPr/>
        </p:nvSpPr>
        <p:spPr>
          <a:xfrm>
            <a:off x="316409" y="3921771"/>
            <a:ext cx="8686702" cy="2238241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逐像元对某一波段一年内所有观测值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取其累积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10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%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25%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50%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75%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90%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百分位数，获得该像素位置该波段对应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5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个指标波段，以模拟黄土梯田全年季相变化特点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（如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对应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10%_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25%_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50%_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75%_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90%_r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波段）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BD9CE92-2E37-4B8C-AE35-3553AEBF90F0}"/>
              </a:ext>
            </a:extLst>
          </p:cNvPr>
          <p:cNvSpPr/>
          <p:nvPr/>
        </p:nvSpPr>
        <p:spPr>
          <a:xfrm>
            <a:off x="3138614" y="3460105"/>
            <a:ext cx="30422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百分比融合影像介绍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95592F3-5481-475F-AAF7-06AEB8AF7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0411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DAA05F1-F262-457D-A5F6-49740D30BC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130157"/>
              </p:ext>
            </p:extLst>
          </p:nvPr>
        </p:nvGraphicFramePr>
        <p:xfrm>
          <a:off x="133770" y="774844"/>
          <a:ext cx="8845362" cy="435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3" imgW="4987733" imgH="2465682" progId="Origin95.Graph">
                  <p:embed/>
                </p:oleObj>
              </mc:Choice>
              <mc:Fallback>
                <p:oleObj name="Graph" r:id="rId3" imgW="4987733" imgH="2465682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70" y="774844"/>
                        <a:ext cx="8845362" cy="4355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372A526-2359-4412-B7E4-7BAD2E3EFDDB}"/>
              </a:ext>
            </a:extLst>
          </p:cNvPr>
          <p:cNvSpPr txBox="1"/>
          <p:nvPr/>
        </p:nvSpPr>
        <p:spPr>
          <a:xfrm>
            <a:off x="2771800" y="5120189"/>
            <a:ext cx="3168352" cy="30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 1988 – 2019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各年份分类距离分布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55FE33E-6565-4C7C-AB0A-5B9929EC44EC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最优梯田识别方法</a:t>
            </a:r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2F542562-C798-4730-9CF2-3C8475B6675C}"/>
              </a:ext>
            </a:extLst>
          </p:cNvPr>
          <p:cNvCxnSpPr>
            <a:cxnSpLocks/>
            <a:endCxn id="13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FF0D89DA-8E8C-442F-8BA3-522ED5D17337}"/>
              </a:ext>
            </a:extLst>
          </p:cNvPr>
          <p:cNvSpPr txBox="1"/>
          <p:nvPr/>
        </p:nvSpPr>
        <p:spPr>
          <a:xfrm>
            <a:off x="683568" y="5445224"/>
            <a:ext cx="7560840" cy="8225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有训练样本参与的年份</a:t>
            </a:r>
            <a:r>
              <a:rPr lang="zh-CN" altLang="en-US" sz="2000" dirty="0"/>
              <a:t>，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均分类距离更大，分类距离较大的占比更高，分类距离较小的占比更小</a:t>
            </a:r>
            <a:r>
              <a:rPr lang="zh-CN" altLang="en-US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识别效果更好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4ABE281-804D-4646-BE66-C7DDDD91E4ED}"/>
              </a:ext>
            </a:extLst>
          </p:cNvPr>
          <p:cNvSpPr/>
          <p:nvPr/>
        </p:nvSpPr>
        <p:spPr>
          <a:xfrm>
            <a:off x="3117834" y="4358443"/>
            <a:ext cx="173017" cy="461146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188E69E-BDDC-446A-9A9D-FABDF6C7B60F}"/>
              </a:ext>
            </a:extLst>
          </p:cNvPr>
          <p:cNvSpPr/>
          <p:nvPr/>
        </p:nvSpPr>
        <p:spPr>
          <a:xfrm>
            <a:off x="4860032" y="4357924"/>
            <a:ext cx="1080120" cy="46166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A58C8FB-BBB9-4C95-9400-71D099B48611}"/>
              </a:ext>
            </a:extLst>
          </p:cNvPr>
          <p:cNvCxnSpPr>
            <a:endCxn id="17" idx="2"/>
          </p:cNvCxnSpPr>
          <p:nvPr/>
        </p:nvCxnSpPr>
        <p:spPr>
          <a:xfrm flipV="1">
            <a:off x="1533658" y="4819589"/>
            <a:ext cx="1670685" cy="76223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9E1BBAF-DC25-4FDF-A8A3-F92E899B6530}"/>
              </a:ext>
            </a:extLst>
          </p:cNvPr>
          <p:cNvCxnSpPr>
            <a:cxnSpLocks/>
            <a:endCxn id="18" idx="2"/>
          </p:cNvCxnSpPr>
          <p:nvPr/>
        </p:nvCxnSpPr>
        <p:spPr>
          <a:xfrm flipV="1">
            <a:off x="1547663" y="4819589"/>
            <a:ext cx="3852429" cy="7696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64E3C17D-217A-4135-81BA-BA4C506B973F}"/>
              </a:ext>
            </a:extLst>
          </p:cNvPr>
          <p:cNvSpPr txBox="1"/>
          <p:nvPr/>
        </p:nvSpPr>
        <p:spPr>
          <a:xfrm>
            <a:off x="1823834" y="6376482"/>
            <a:ext cx="5505501" cy="40011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</a:rPr>
              <a:t>分类距离 </a:t>
            </a:r>
            <a:r>
              <a:rPr lang="en-US" altLang="zh-CN" sz="2000" dirty="0">
                <a:solidFill>
                  <a:schemeClr val="tx1"/>
                </a:solidFill>
              </a:rPr>
              <a:t>= </a:t>
            </a:r>
            <a:r>
              <a:rPr lang="zh-CN" altLang="en-US" sz="2000" dirty="0">
                <a:solidFill>
                  <a:schemeClr val="tx1"/>
                </a:solidFill>
              </a:rPr>
              <a:t>最大的类别概率 </a:t>
            </a:r>
            <a:r>
              <a:rPr lang="en-US" altLang="zh-CN" sz="2000" dirty="0">
                <a:solidFill>
                  <a:schemeClr val="tx1"/>
                </a:solidFill>
              </a:rPr>
              <a:t>- </a:t>
            </a:r>
            <a:r>
              <a:rPr lang="zh-CN" altLang="en-US" sz="2000" dirty="0">
                <a:solidFill>
                  <a:schemeClr val="tx1"/>
                </a:solidFill>
              </a:rPr>
              <a:t>第二大的类别概率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4B233D7-9240-4AB0-9DC6-967E6EA92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61FFB17-8216-49BA-A0C1-7154CDB6A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864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D78C9D5-21F7-4AA0-9CEB-4FE04346D132}"/>
              </a:ext>
            </a:extLst>
          </p:cNvPr>
          <p:cNvSpPr txBox="1"/>
          <p:nvPr/>
        </p:nvSpPr>
        <p:spPr>
          <a:xfrm>
            <a:off x="406131" y="732293"/>
            <a:ext cx="8280921" cy="1684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ndTrendr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以年时间序列的分类概率值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V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进行分割、逐段拟合、平滑，获取单个像元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V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整个研究时间段内的整体变化特征。</a:t>
            </a:r>
            <a:endParaRPr lang="zh-CN" altLang="en-US" sz="24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AB84A19-A121-4D40-877E-CE8279538361}"/>
              </a:ext>
            </a:extLst>
          </p:cNvPr>
          <p:cNvSpPr/>
          <p:nvPr/>
        </p:nvSpPr>
        <p:spPr>
          <a:xfrm>
            <a:off x="99279" y="6190294"/>
            <a:ext cx="8956074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chemeClr val="tx1"/>
                </a:solidFill>
              </a:rPr>
              <a:t>最优识别方法 </a:t>
            </a:r>
            <a:r>
              <a:rPr lang="en-US" altLang="zh-CN" sz="2400" b="1" dirty="0">
                <a:solidFill>
                  <a:schemeClr val="tx1"/>
                </a:solidFill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</a:rPr>
              <a:t>百分比 </a:t>
            </a:r>
            <a:r>
              <a:rPr lang="en-US" altLang="zh-CN" sz="2400" b="1" dirty="0">
                <a:solidFill>
                  <a:schemeClr val="tx1"/>
                </a:solidFill>
              </a:rPr>
              <a:t>+ RF( 500 ) +</a:t>
            </a:r>
            <a:r>
              <a:rPr lang="zh-CN" altLang="en-US" sz="2400" b="1" dirty="0">
                <a:solidFill>
                  <a:schemeClr val="tx1"/>
                </a:solidFill>
              </a:rPr>
              <a:t>样本量</a:t>
            </a:r>
            <a:r>
              <a:rPr lang="en-US" altLang="zh-CN" sz="2400" b="1" dirty="0">
                <a:solidFill>
                  <a:schemeClr val="tx1"/>
                </a:solidFill>
              </a:rPr>
              <a:t>( 90% ) </a:t>
            </a:r>
            <a:r>
              <a:rPr lang="en-US" altLang="zh-CN" sz="2400" b="1" dirty="0">
                <a:solidFill>
                  <a:srgbClr val="FF0000"/>
                </a:solidFill>
              </a:rPr>
              <a:t>+ 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ndTrendr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BAA26C3-72DC-48F8-A1F2-8DC5D6C91FB7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8AB4339-FC0D-470A-9285-437A38E91F25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最优梯田识别方法</a:t>
            </a: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AD0D624C-DA26-400A-9F78-638B32011284}"/>
              </a:ext>
            </a:extLst>
          </p:cNvPr>
          <p:cNvCxnSpPr>
            <a:cxnSpLocks/>
            <a:stCxn id="22" idx="3"/>
            <a:endCxn id="23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0122C766-F6BB-478B-94CF-233A82EC186B}"/>
              </a:ext>
            </a:extLst>
          </p:cNvPr>
          <p:cNvSpPr txBox="1"/>
          <p:nvPr/>
        </p:nvSpPr>
        <p:spPr>
          <a:xfrm>
            <a:off x="4222669" y="2041360"/>
            <a:ext cx="4729632" cy="30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andTrendr</a:t>
            </a:r>
            <a:r>
              <a:rPr lang="zh-CN" altLang="en-US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在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不同位置的拟合效果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A52E5342-E171-4579-BB57-70F73647EA6A}"/>
              </a:ext>
            </a:extLst>
          </p:cNvPr>
          <p:cNvSpPr txBox="1"/>
          <p:nvPr/>
        </p:nvSpPr>
        <p:spPr>
          <a:xfrm>
            <a:off x="142534" y="4635764"/>
            <a:ext cx="5960470" cy="305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原始梯田面积与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andTrendr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处理后梯田面积配对样本非参数检验</a:t>
            </a: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1080FE5F-FE4A-4283-81D5-C9128B5E84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671070"/>
              </p:ext>
            </p:extLst>
          </p:nvPr>
        </p:nvGraphicFramePr>
        <p:xfrm>
          <a:off x="-1349742" y="4941169"/>
          <a:ext cx="8945022" cy="1543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577244" imgH="961886" progId="Word.Document.12">
                  <p:embed/>
                </p:oleObj>
              </mc:Choice>
              <mc:Fallback>
                <p:oleObj name="Document" r:id="rId3" imgW="5577244" imgH="961886" progId="Word.Document.12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C1B7E752-90B1-4789-81A0-445FABC8F3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349742" y="4941169"/>
                        <a:ext cx="8945022" cy="1543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E7A90D53-8C2D-48EE-94D3-838E12ADD19F}"/>
              </a:ext>
            </a:extLst>
          </p:cNvPr>
          <p:cNvCxnSpPr>
            <a:cxnSpLocks/>
            <a:endCxn id="30" idx="0"/>
          </p:cNvCxnSpPr>
          <p:nvPr/>
        </p:nvCxnSpPr>
        <p:spPr>
          <a:xfrm>
            <a:off x="4414367" y="4225210"/>
            <a:ext cx="3511303" cy="2012138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8E38D01D-4CBC-4E02-BD91-549233D6F122}"/>
              </a:ext>
            </a:extLst>
          </p:cNvPr>
          <p:cNvSpPr/>
          <p:nvPr/>
        </p:nvSpPr>
        <p:spPr>
          <a:xfrm>
            <a:off x="7164288" y="6237348"/>
            <a:ext cx="1522764" cy="46166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62029139-1A48-4D5F-856C-B627ED4A6A9E}"/>
              </a:ext>
            </a:extLst>
          </p:cNvPr>
          <p:cNvSpPr/>
          <p:nvPr/>
        </p:nvSpPr>
        <p:spPr>
          <a:xfrm>
            <a:off x="163875" y="2454871"/>
            <a:ext cx="8816250" cy="3600104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4F1B36B-1939-4A35-8143-3C950C747104}"/>
              </a:ext>
            </a:extLst>
          </p:cNvPr>
          <p:cNvSpPr txBox="1"/>
          <p:nvPr/>
        </p:nvSpPr>
        <p:spPr>
          <a:xfrm>
            <a:off x="6459640" y="3751065"/>
            <a:ext cx="2492661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者之间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梯田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积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差异不显著，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明</a:t>
            </a:r>
            <a:r>
              <a:rPr lang="en-US" altLang="zh-CN" sz="20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ndTrendr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显著更改原有数据，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仅修正错误的部分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DA200BD-65F3-4A83-9FA4-51618CC65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67C044-A438-4EFA-B45D-73854497A1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26947"/>
              </p:ext>
            </p:extLst>
          </p:nvPr>
        </p:nvGraphicFramePr>
        <p:xfrm>
          <a:off x="99279" y="2271721"/>
          <a:ext cx="6344929" cy="235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5" imgW="4320540" imgH="1619803" progId="Origin95.Graph">
                  <p:embed/>
                </p:oleObj>
              </mc:Choice>
              <mc:Fallback>
                <p:oleObj name="Graph" r:id="rId5" imgW="4320540" imgH="1619803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79" y="2271721"/>
                        <a:ext cx="6344929" cy="2358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半闭框 17">
            <a:extLst>
              <a:ext uri="{FF2B5EF4-FFF2-40B4-BE49-F238E27FC236}">
                <a16:creationId xmlns:a16="http://schemas.microsoft.com/office/drawing/2014/main" id="{94B8ACB0-E30A-4BEC-B8A0-113C3E522F5B}"/>
              </a:ext>
            </a:extLst>
          </p:cNvPr>
          <p:cNvSpPr/>
          <p:nvPr/>
        </p:nvSpPr>
        <p:spPr>
          <a:xfrm rot="10800000">
            <a:off x="5348632" y="3738710"/>
            <a:ext cx="1100338" cy="846746"/>
          </a:xfrm>
          <a:prstGeom prst="halfFrame">
            <a:avLst>
              <a:gd name="adj1" fmla="val 5358"/>
              <a:gd name="adj2" fmla="val 5243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914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最终精度验证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矩形 5">
            <a:extLst>
              <a:ext uri="{FF2B5EF4-FFF2-40B4-BE49-F238E27FC236}">
                <a16:creationId xmlns:a16="http://schemas.microsoft.com/office/drawing/2014/main" id="{15E070C4-DDEA-44E5-9139-C10E27AC3F0D}"/>
              </a:ext>
            </a:extLst>
          </p:cNvPr>
          <p:cNvSpPr/>
          <p:nvPr/>
        </p:nvSpPr>
        <p:spPr>
          <a:xfrm>
            <a:off x="99279" y="6190294"/>
            <a:ext cx="8956074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chemeClr val="tx1"/>
                </a:solidFill>
              </a:rPr>
              <a:t>最优识别方法 </a:t>
            </a:r>
            <a:r>
              <a:rPr lang="en-US" altLang="zh-CN" sz="2400" b="1" dirty="0">
                <a:solidFill>
                  <a:schemeClr val="tx1"/>
                </a:solidFill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</a:rPr>
              <a:t>百分比 </a:t>
            </a:r>
            <a:r>
              <a:rPr lang="en-US" altLang="zh-CN" sz="2400" b="1" dirty="0">
                <a:solidFill>
                  <a:schemeClr val="tx1"/>
                </a:solidFill>
              </a:rPr>
              <a:t>+ RF( 500 ) +</a:t>
            </a:r>
            <a:r>
              <a:rPr lang="zh-CN" altLang="en-US" sz="2400" b="1" dirty="0">
                <a:solidFill>
                  <a:schemeClr val="tx1"/>
                </a:solidFill>
              </a:rPr>
              <a:t>样本量</a:t>
            </a:r>
            <a:r>
              <a:rPr lang="en-US" altLang="zh-CN" sz="2400" b="1" dirty="0">
                <a:solidFill>
                  <a:schemeClr val="tx1"/>
                </a:solidFill>
              </a:rPr>
              <a:t>( 90% ) + </a:t>
            </a:r>
            <a:r>
              <a:rPr lang="en-US" altLang="zh-CN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ndTrendr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0D89F17-451B-4B90-8203-36ADCC28A0D1}"/>
              </a:ext>
            </a:extLst>
          </p:cNvPr>
          <p:cNvSpPr txBox="1"/>
          <p:nvPr/>
        </p:nvSpPr>
        <p:spPr>
          <a:xfrm>
            <a:off x="395536" y="2671518"/>
            <a:ext cx="2555776" cy="11302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结果的斑块验证精度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C4A840DE-EDB0-48C4-9F7A-542469577C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729824"/>
              </p:ext>
            </p:extLst>
          </p:nvPr>
        </p:nvGraphicFramePr>
        <p:xfrm>
          <a:off x="138299" y="3784242"/>
          <a:ext cx="8867402" cy="2720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272095" imgH="1617423" progId="Word.Document.12">
                  <p:embed/>
                </p:oleObj>
              </mc:Choice>
              <mc:Fallback>
                <p:oleObj name="Document" r:id="rId3" imgW="5272095" imgH="16174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299" y="3784242"/>
                        <a:ext cx="8867402" cy="27208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8B76DFC5-6978-4293-8C5F-B9D7D7C544F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8992" y="738174"/>
            <a:ext cx="5546361" cy="322667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538F1B1-D9E4-40E2-84F4-9A567400F476}"/>
              </a:ext>
            </a:extLst>
          </p:cNvPr>
          <p:cNvSpPr txBox="1"/>
          <p:nvPr/>
        </p:nvSpPr>
        <p:spPr>
          <a:xfrm>
            <a:off x="282754" y="648661"/>
            <a:ext cx="3239105" cy="11302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ts val="1800"/>
              </a:lnSpc>
              <a:defRPr sz="2400" kern="10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dirty="0"/>
              <a:t>图</a:t>
            </a:r>
            <a:r>
              <a:rPr lang="en-US" altLang="zh-CN" dirty="0"/>
              <a:t>11 </a:t>
            </a:r>
            <a:r>
              <a:rPr lang="en-US" altLang="zh-CN" dirty="0" err="1"/>
              <a:t>LandTrendr</a:t>
            </a:r>
            <a:r>
              <a:rPr lang="zh-CN" altLang="en-US" dirty="0"/>
              <a:t>处理后的识别结果的斑块验证</a:t>
            </a:r>
          </a:p>
        </p:txBody>
      </p:sp>
      <p:sp>
        <p:nvSpPr>
          <p:cNvPr id="21" name="任意多边形: 形状 20">
            <a:extLst>
              <a:ext uri="{FF2B5EF4-FFF2-40B4-BE49-F238E27FC236}">
                <a16:creationId xmlns:a16="http://schemas.microsoft.com/office/drawing/2014/main" id="{A4D77216-F26C-4B5A-8145-ED6F089DB123}"/>
              </a:ext>
            </a:extLst>
          </p:cNvPr>
          <p:cNvSpPr/>
          <p:nvPr/>
        </p:nvSpPr>
        <p:spPr>
          <a:xfrm>
            <a:off x="510139" y="2351302"/>
            <a:ext cx="8373979" cy="1633782"/>
          </a:xfrm>
          <a:custGeom>
            <a:avLst/>
            <a:gdLst>
              <a:gd name="connsiteX0" fmla="*/ 0 w 8373979"/>
              <a:gd name="connsiteY0" fmla="*/ 55014 h 1633782"/>
              <a:gd name="connsiteX1" fmla="*/ 1732547 w 8373979"/>
              <a:gd name="connsiteY1" fmla="*/ 45389 h 1633782"/>
              <a:gd name="connsiteX2" fmla="*/ 2136808 w 8373979"/>
              <a:gd name="connsiteY2" fmla="*/ 35763 h 1633782"/>
              <a:gd name="connsiteX3" fmla="*/ 2473693 w 8373979"/>
              <a:gd name="connsiteY3" fmla="*/ 26138 h 1633782"/>
              <a:gd name="connsiteX4" fmla="*/ 2569945 w 8373979"/>
              <a:gd name="connsiteY4" fmla="*/ 411149 h 1633782"/>
              <a:gd name="connsiteX5" fmla="*/ 2887579 w 8373979"/>
              <a:gd name="connsiteY5" fmla="*/ 1344799 h 1633782"/>
              <a:gd name="connsiteX6" fmla="*/ 3012707 w 8373979"/>
              <a:gd name="connsiteY6" fmla="*/ 1585431 h 1633782"/>
              <a:gd name="connsiteX7" fmla="*/ 3436219 w 8373979"/>
              <a:gd name="connsiteY7" fmla="*/ 1633557 h 1633782"/>
              <a:gd name="connsiteX8" fmla="*/ 3580598 w 8373979"/>
              <a:gd name="connsiteY8" fmla="*/ 1604681 h 1633782"/>
              <a:gd name="connsiteX9" fmla="*/ 8373979 w 8373979"/>
              <a:gd name="connsiteY9" fmla="*/ 1585431 h 1633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373979" h="1633782">
                <a:moveTo>
                  <a:pt x="0" y="55014"/>
                </a:moveTo>
                <a:lnTo>
                  <a:pt x="1732547" y="45389"/>
                </a:lnTo>
                <a:cubicBezTo>
                  <a:pt x="2088682" y="42180"/>
                  <a:pt x="2136808" y="35763"/>
                  <a:pt x="2136808" y="35763"/>
                </a:cubicBezTo>
                <a:cubicBezTo>
                  <a:pt x="2260332" y="32554"/>
                  <a:pt x="2401504" y="-36426"/>
                  <a:pt x="2473693" y="26138"/>
                </a:cubicBezTo>
                <a:cubicBezTo>
                  <a:pt x="2545883" y="88702"/>
                  <a:pt x="2500964" y="191372"/>
                  <a:pt x="2569945" y="411149"/>
                </a:cubicBezTo>
                <a:cubicBezTo>
                  <a:pt x="2638926" y="630926"/>
                  <a:pt x="2813785" y="1149085"/>
                  <a:pt x="2887579" y="1344799"/>
                </a:cubicBezTo>
                <a:cubicBezTo>
                  <a:pt x="2961373" y="1540513"/>
                  <a:pt x="2921267" y="1537305"/>
                  <a:pt x="3012707" y="1585431"/>
                </a:cubicBezTo>
                <a:cubicBezTo>
                  <a:pt x="3104147" y="1633557"/>
                  <a:pt x="3341571" y="1630349"/>
                  <a:pt x="3436219" y="1633557"/>
                </a:cubicBezTo>
                <a:cubicBezTo>
                  <a:pt x="3530867" y="1636765"/>
                  <a:pt x="3580598" y="1604681"/>
                  <a:pt x="3580598" y="1604681"/>
                </a:cubicBezTo>
                <a:lnTo>
                  <a:pt x="8373979" y="158543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86587FB-596F-4BF0-A008-6E56AE895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6283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时空变化分析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矩形 5">
            <a:extLst>
              <a:ext uri="{FF2B5EF4-FFF2-40B4-BE49-F238E27FC236}">
                <a16:creationId xmlns:a16="http://schemas.microsoft.com/office/drawing/2014/main" id="{1F7DD0D1-26AD-4DDF-9CE1-3BCA27B55F41}"/>
              </a:ext>
            </a:extLst>
          </p:cNvPr>
          <p:cNvSpPr/>
          <p:nvPr/>
        </p:nvSpPr>
        <p:spPr>
          <a:xfrm>
            <a:off x="93963" y="958571"/>
            <a:ext cx="8956074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chemeClr val="tx1"/>
                </a:solidFill>
              </a:rPr>
              <a:t>最优识别方法 </a:t>
            </a:r>
            <a:r>
              <a:rPr lang="en-US" altLang="zh-CN" sz="2400" b="1" dirty="0">
                <a:solidFill>
                  <a:schemeClr val="tx1"/>
                </a:solidFill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</a:rPr>
              <a:t>百分比 </a:t>
            </a:r>
            <a:r>
              <a:rPr lang="en-US" altLang="zh-CN" sz="2400" b="1" dirty="0">
                <a:solidFill>
                  <a:schemeClr val="tx1"/>
                </a:solidFill>
              </a:rPr>
              <a:t>+ RF( 500 ) +</a:t>
            </a:r>
            <a:r>
              <a:rPr lang="zh-CN" altLang="en-US" sz="2400" b="1" dirty="0">
                <a:solidFill>
                  <a:schemeClr val="tx1"/>
                </a:solidFill>
              </a:rPr>
              <a:t>样本量</a:t>
            </a:r>
            <a:r>
              <a:rPr lang="en-US" altLang="zh-CN" sz="2400" b="1" dirty="0">
                <a:solidFill>
                  <a:schemeClr val="tx1"/>
                </a:solidFill>
              </a:rPr>
              <a:t>( 90% ) + </a:t>
            </a:r>
            <a:r>
              <a:rPr lang="en-US" altLang="zh-CN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ndTrendr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" name="箭头: 下 1">
            <a:extLst>
              <a:ext uri="{FF2B5EF4-FFF2-40B4-BE49-F238E27FC236}">
                <a16:creationId xmlns:a16="http://schemas.microsoft.com/office/drawing/2014/main" id="{D71B7CC4-B53C-4E40-9E2D-8C995CA0915B}"/>
              </a:ext>
            </a:extLst>
          </p:cNvPr>
          <p:cNvSpPr/>
          <p:nvPr/>
        </p:nvSpPr>
        <p:spPr>
          <a:xfrm>
            <a:off x="4266829" y="1560199"/>
            <a:ext cx="341131" cy="553998"/>
          </a:xfrm>
          <a:prstGeom prst="downArrow">
            <a:avLst>
              <a:gd name="adj1" fmla="val 44251"/>
              <a:gd name="adj2" fmla="val 548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D50632F-2108-4BEB-8CC7-AD8FF41CCE1C}"/>
              </a:ext>
            </a:extLst>
          </p:cNvPr>
          <p:cNvSpPr/>
          <p:nvPr/>
        </p:nvSpPr>
        <p:spPr>
          <a:xfrm>
            <a:off x="1931561" y="2157452"/>
            <a:ext cx="5011666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固原市</a:t>
            </a:r>
            <a:r>
              <a:rPr lang="en-US" altLang="zh-CN" sz="2400" b="1" dirty="0">
                <a:solidFill>
                  <a:schemeClr val="tx1"/>
                </a:solidFill>
              </a:rPr>
              <a:t>1988</a:t>
            </a:r>
            <a:r>
              <a:rPr lang="zh-CN" altLang="en-US" sz="24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–</a:t>
            </a:r>
            <a:r>
              <a:rPr lang="zh-CN" altLang="en-US" sz="24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2019</a:t>
            </a:r>
            <a:r>
              <a:rPr lang="zh-CN" altLang="en-US" sz="2400" b="1" dirty="0">
                <a:solidFill>
                  <a:schemeClr val="tx1"/>
                </a:solidFill>
              </a:rPr>
              <a:t> 的逐年梯田分布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9CE52F-A6CC-406C-BFAD-0A12A4C4BE45}"/>
              </a:ext>
            </a:extLst>
          </p:cNvPr>
          <p:cNvSpPr/>
          <p:nvPr/>
        </p:nvSpPr>
        <p:spPr>
          <a:xfrm>
            <a:off x="2604075" y="3453509"/>
            <a:ext cx="3657961" cy="55399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固原市梯田时空变化分析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E0DF8B3-C156-45DB-82E6-2DEE07164C83}"/>
              </a:ext>
            </a:extLst>
          </p:cNvPr>
          <p:cNvSpPr txBox="1"/>
          <p:nvPr/>
        </p:nvSpPr>
        <p:spPr>
          <a:xfrm>
            <a:off x="2296601" y="1492425"/>
            <a:ext cx="2340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际遥感应用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4AD8F62-88CD-43CE-9BED-0839715AAF89}"/>
              </a:ext>
            </a:extLst>
          </p:cNvPr>
          <p:cNvSpPr txBox="1"/>
          <p:nvPr/>
        </p:nvSpPr>
        <p:spPr>
          <a:xfrm>
            <a:off x="441638" y="2639064"/>
            <a:ext cx="3991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结合</a:t>
            </a:r>
            <a:r>
              <a:rPr lang="en-US" altLang="zh-CN" sz="2400" dirty="0">
                <a:solidFill>
                  <a:srgbClr val="FF0000"/>
                </a:solidFill>
              </a:rPr>
              <a:t>DEM</a:t>
            </a:r>
            <a:r>
              <a:rPr lang="zh-CN" altLang="en-US" sz="2400" dirty="0">
                <a:solidFill>
                  <a:srgbClr val="FF0000"/>
                </a:solidFill>
              </a:rPr>
              <a:t>、气象数据、</a:t>
            </a:r>
            <a:r>
              <a:rPr lang="en-US" altLang="zh-CN" sz="2400" dirty="0">
                <a:solidFill>
                  <a:srgbClr val="FF0000"/>
                </a:solidFill>
              </a:rPr>
              <a:t>FVC</a:t>
            </a:r>
            <a:r>
              <a:rPr lang="zh-CN" altLang="en-US" sz="2400" dirty="0">
                <a:solidFill>
                  <a:srgbClr val="FF0000"/>
                </a:solidFill>
              </a:rPr>
              <a:t>、行政范围及年鉴统计数据</a:t>
            </a:r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CC3488EE-E14D-4D60-B793-689DAF820790}"/>
              </a:ext>
            </a:extLst>
          </p:cNvPr>
          <p:cNvSpPr/>
          <p:nvPr/>
        </p:nvSpPr>
        <p:spPr>
          <a:xfrm>
            <a:off x="4266827" y="2753791"/>
            <a:ext cx="341131" cy="687585"/>
          </a:xfrm>
          <a:prstGeom prst="downArrow">
            <a:avLst>
              <a:gd name="adj1" fmla="val 44251"/>
              <a:gd name="adj2" fmla="val 548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A151F4A8-4054-4BF1-96B4-35D20E6B0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13" name="箭头: 手杖形 12">
            <a:extLst>
              <a:ext uri="{FF2B5EF4-FFF2-40B4-BE49-F238E27FC236}">
                <a16:creationId xmlns:a16="http://schemas.microsoft.com/office/drawing/2014/main" id="{7D1DB743-7F1A-43A8-AFB3-3209CCF0B883}"/>
              </a:ext>
            </a:extLst>
          </p:cNvPr>
          <p:cNvSpPr/>
          <p:nvPr/>
        </p:nvSpPr>
        <p:spPr>
          <a:xfrm rot="5400000" flipV="1">
            <a:off x="406311" y="3391477"/>
            <a:ext cx="2007477" cy="2388051"/>
          </a:xfrm>
          <a:prstGeom prst="uturnArrow">
            <a:avLst>
              <a:gd name="adj1" fmla="val 11041"/>
              <a:gd name="adj2" fmla="val 10847"/>
              <a:gd name="adj3" fmla="val 18357"/>
              <a:gd name="adj4" fmla="val 43750"/>
              <a:gd name="adj5" fmla="val 340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FB240A1-C80C-4A4E-91A2-0C11349F343F}"/>
              </a:ext>
            </a:extLst>
          </p:cNvPr>
          <p:cNvSpPr txBox="1"/>
          <p:nvPr/>
        </p:nvSpPr>
        <p:spPr>
          <a:xfrm>
            <a:off x="929668" y="4230913"/>
            <a:ext cx="728466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梯田面积与破碎度、植被覆盖度</a:t>
            </a:r>
            <a:r>
              <a:rPr lang="zh-CN" altLang="en-US" sz="2400" dirty="0"/>
              <a:t>随时间变化</a:t>
            </a:r>
            <a:endParaRPr lang="en-US" altLang="zh-CN" sz="2400" dirty="0"/>
          </a:p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梯田的空间分布</a:t>
            </a:r>
            <a:r>
              <a:rPr lang="en-US" altLang="zh-CN" sz="2400" dirty="0"/>
              <a:t>(</a:t>
            </a:r>
            <a:r>
              <a:rPr lang="zh-CN" altLang="en-US" sz="2400" dirty="0"/>
              <a:t>坡度、坡向、海拔</a:t>
            </a:r>
            <a:r>
              <a:rPr lang="en-US" altLang="zh-CN" sz="2400" dirty="0"/>
              <a:t>)</a:t>
            </a:r>
            <a:r>
              <a:rPr lang="zh-CN" altLang="en-US" sz="2400" dirty="0"/>
              <a:t>随时间变化</a:t>
            </a:r>
            <a:endParaRPr lang="en-US" altLang="zh-CN" sz="2400" dirty="0"/>
          </a:p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梯田使用时间的</a:t>
            </a:r>
            <a:r>
              <a:rPr lang="zh-CN" altLang="en-US" sz="2400" dirty="0"/>
              <a:t>空间分布</a:t>
            </a:r>
            <a:endParaRPr lang="en-US" altLang="zh-CN" sz="2400" dirty="0"/>
          </a:p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面积转移矩阵</a:t>
            </a:r>
            <a:r>
              <a:rPr lang="en-US" altLang="zh-CN" sz="2400" dirty="0"/>
              <a:t>(</a:t>
            </a:r>
            <a:r>
              <a:rPr lang="zh-CN" altLang="en-US" sz="2400" dirty="0"/>
              <a:t>梯田与其它：</a:t>
            </a:r>
            <a:r>
              <a:rPr lang="en-US" altLang="zh-CN" sz="2400" dirty="0"/>
              <a:t>5</a:t>
            </a:r>
            <a:r>
              <a:rPr lang="zh-CN" altLang="en-US" sz="2400" dirty="0"/>
              <a:t>个植被覆盖度等级</a:t>
            </a:r>
            <a:r>
              <a:rPr lang="en-US" altLang="zh-CN" sz="2400" dirty="0"/>
              <a:t>)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梯田面积预测</a:t>
            </a:r>
            <a:r>
              <a:rPr lang="en-US" altLang="zh-CN" sz="2400" dirty="0"/>
              <a:t>(</a:t>
            </a:r>
            <a:r>
              <a:rPr lang="zh-CN" altLang="en-US" sz="2400" dirty="0"/>
              <a:t>线性回归、</a:t>
            </a:r>
            <a:r>
              <a:rPr lang="en-US" altLang="zh-CN" sz="2400" dirty="0"/>
              <a:t>ARIMA)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梯田时空变化驱动力</a:t>
            </a:r>
            <a:r>
              <a:rPr lang="en-US" altLang="zh-CN" sz="2400" dirty="0"/>
              <a:t>(</a:t>
            </a:r>
            <a:r>
              <a:rPr lang="zh-CN" altLang="en-US" sz="2400" dirty="0"/>
              <a:t>逐步多元线性回归分析</a:t>
            </a:r>
            <a:r>
              <a:rPr lang="en-US" altLang="zh-CN" sz="2400" dirty="0"/>
              <a:t>)</a:t>
            </a:r>
          </a:p>
        </p:txBody>
      </p:sp>
      <p:sp>
        <p:nvSpPr>
          <p:cNvPr id="20" name="标注: 线形 19">
            <a:extLst>
              <a:ext uri="{FF2B5EF4-FFF2-40B4-BE49-F238E27FC236}">
                <a16:creationId xmlns:a16="http://schemas.microsoft.com/office/drawing/2014/main" id="{1B309A76-BAB6-44E8-93CB-2E07EA048348}"/>
              </a:ext>
            </a:extLst>
          </p:cNvPr>
          <p:cNvSpPr/>
          <p:nvPr/>
        </p:nvSpPr>
        <p:spPr>
          <a:xfrm>
            <a:off x="6839744" y="3288213"/>
            <a:ext cx="2088232" cy="830997"/>
          </a:xfrm>
          <a:prstGeom prst="borderCallout1">
            <a:avLst>
              <a:gd name="adj1" fmla="val 92681"/>
              <a:gd name="adj2" fmla="val 63533"/>
              <a:gd name="adj3" fmla="val 252911"/>
              <a:gd name="adj4" fmla="val 3903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Mann-Kendall</a:t>
            </a:r>
            <a:r>
              <a:rPr lang="zh-CN" altLang="en-US" sz="2400" dirty="0">
                <a:solidFill>
                  <a:schemeClr val="tx1"/>
                </a:solidFill>
              </a:rPr>
              <a:t>突变检验</a:t>
            </a:r>
          </a:p>
        </p:txBody>
      </p:sp>
    </p:spTree>
    <p:extLst>
      <p:ext uri="{BB962C8B-B14F-4D97-AF65-F5344CB8AC3E}">
        <p14:creationId xmlns:p14="http://schemas.microsoft.com/office/powerpoint/2010/main" val="3327395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5576" y="908720"/>
            <a:ext cx="1547197" cy="672819"/>
          </a:xfrm>
          <a:prstGeom prst="rect">
            <a:avLst/>
          </a:prstGeom>
        </p:spPr>
        <p:txBody>
          <a:bodyPr/>
          <a:lstStyle/>
          <a:p>
            <a:r>
              <a:rPr lang="zh-CN" altLang="en-US" sz="4000" b="1" dirty="0"/>
              <a:t>目录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8304" y="1581538"/>
            <a:ext cx="7530120" cy="4727781"/>
          </a:xfrm>
        </p:spPr>
        <p:txBody>
          <a:bodyPr>
            <a:noAutofit/>
          </a:bodyPr>
          <a:lstStyle/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研究背景与意义</a:t>
            </a:r>
            <a:endParaRPr lang="en-US" altLang="zh-CN" sz="3600" b="1" dirty="0"/>
          </a:p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研究内容及方法</a:t>
            </a:r>
            <a:endParaRPr lang="en-US" altLang="zh-CN" sz="3600" b="1" dirty="0"/>
          </a:p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研究结果与讨论</a:t>
            </a:r>
            <a:endParaRPr lang="en-US" altLang="zh-CN" sz="3600" b="1" dirty="0"/>
          </a:p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总结</a:t>
            </a:r>
            <a:endParaRPr lang="en-US" altLang="zh-CN" sz="3600" b="1" dirty="0"/>
          </a:p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成果</a:t>
            </a:r>
            <a:endParaRPr lang="en-US" altLang="zh-CN" sz="3600" b="1" dirty="0"/>
          </a:p>
          <a:p>
            <a:pPr marL="857250" indent="-857250">
              <a:lnSpc>
                <a:spcPct val="125000"/>
              </a:lnSpc>
              <a:buFont typeface="+mj-ea"/>
              <a:buAutoNum type="ea1JpnChsDbPeriod"/>
            </a:pPr>
            <a:r>
              <a:rPr lang="zh-CN" altLang="en-US" sz="3600" b="1" dirty="0"/>
              <a:t>致谢</a:t>
            </a:r>
            <a:endParaRPr lang="en-US" altLang="zh-CN" sz="3600" b="1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583DF4C-DB75-46D8-934A-5DD799CD5FB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2618" y="3220807"/>
            <a:ext cx="2271759" cy="127786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A1E978F-5D1E-4126-81C8-EA3C9237158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4480" y="4710784"/>
            <a:ext cx="2271757" cy="127786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9CE65FD3-40FB-4729-AF2F-25B9672B84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4662" y="4710784"/>
            <a:ext cx="1920890" cy="1277863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E2DD59-9C86-483C-B63D-1FF8E3C57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576981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近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年梯田分布图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F01AAB4B-5ED8-4D7C-BB9A-D9BC4487BF5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>
          <a:xfrm>
            <a:off x="730422" y="732797"/>
            <a:ext cx="7683156" cy="6016929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40876E-5DA1-40E0-A115-2CA6BA811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8907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近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年梯田分布图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F01AAB4B-5ED8-4D7C-BB9A-D9BC4487BF5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/>
        </p:blipFill>
        <p:spPr>
          <a:xfrm>
            <a:off x="726942" y="721216"/>
            <a:ext cx="7690115" cy="6022379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DF9C444-961D-4986-AB4B-5EC30B82A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3995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6831ABAB-F670-46AA-A586-9F92F19F621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47102057"/>
              </p:ext>
            </p:extLst>
          </p:nvPr>
        </p:nvGraphicFramePr>
        <p:xfrm>
          <a:off x="133770" y="721216"/>
          <a:ext cx="4438230" cy="285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6F91AA74-EDBA-44DE-A223-3917E1F82B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1816923"/>
              </p:ext>
            </p:extLst>
          </p:nvPr>
        </p:nvGraphicFramePr>
        <p:xfrm>
          <a:off x="4535231" y="780428"/>
          <a:ext cx="4544587" cy="27925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0E646A9C-3171-4B2C-B889-C3B45264F886}"/>
              </a:ext>
            </a:extLst>
          </p:cNvPr>
          <p:cNvSpPr txBox="1"/>
          <p:nvPr/>
        </p:nvSpPr>
        <p:spPr>
          <a:xfrm>
            <a:off x="3523242" y="6156710"/>
            <a:ext cx="5685355" cy="654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原市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522.27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泾源县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19.20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隆德县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93.03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彭阳县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533.35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西吉县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117.86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原州区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758.83 km</a:t>
            </a:r>
            <a:r>
              <a:rPr lang="en-US" altLang="zh-CN" sz="16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sz="1600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220D9641-EC1C-488B-B892-E6951E0EBA5E}"/>
              </a:ext>
            </a:extLst>
          </p:cNvPr>
          <p:cNvCxnSpPr/>
          <p:nvPr/>
        </p:nvCxnSpPr>
        <p:spPr>
          <a:xfrm>
            <a:off x="1763688" y="1772816"/>
            <a:ext cx="2304256" cy="57606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887C50A4-C9C4-4BD9-9FB6-56D55D08E130}"/>
              </a:ext>
            </a:extLst>
          </p:cNvPr>
          <p:cNvCxnSpPr/>
          <p:nvPr/>
        </p:nvCxnSpPr>
        <p:spPr>
          <a:xfrm>
            <a:off x="5940152" y="1773614"/>
            <a:ext cx="2304256" cy="57606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9" name="图表 18">
            <a:extLst>
              <a:ext uri="{FF2B5EF4-FFF2-40B4-BE49-F238E27FC236}">
                <a16:creationId xmlns:a16="http://schemas.microsoft.com/office/drawing/2014/main" id="{1AB52846-F7F5-4EAB-9318-8E2AC87038C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96481735"/>
              </p:ext>
            </p:extLst>
          </p:nvPr>
        </p:nvGraphicFramePr>
        <p:xfrm>
          <a:off x="133770" y="3690876"/>
          <a:ext cx="4401461" cy="25045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0" name="图表 19">
            <a:extLst>
              <a:ext uri="{FF2B5EF4-FFF2-40B4-BE49-F238E27FC236}">
                <a16:creationId xmlns:a16="http://schemas.microsoft.com/office/drawing/2014/main" id="{A5EF1671-6D31-4A49-986A-7B7AE377D62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39557180"/>
              </p:ext>
            </p:extLst>
          </p:nvPr>
        </p:nvGraphicFramePr>
        <p:xfrm>
          <a:off x="4572000" y="3690876"/>
          <a:ext cx="4535229" cy="25045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89B3B5A9-8F58-4B71-B46A-343D9135FB66}"/>
              </a:ext>
            </a:extLst>
          </p:cNvPr>
          <p:cNvCxnSpPr>
            <a:cxnSpLocks/>
          </p:cNvCxnSpPr>
          <p:nvPr/>
        </p:nvCxnSpPr>
        <p:spPr>
          <a:xfrm flipV="1">
            <a:off x="1763688" y="4946074"/>
            <a:ext cx="2304256" cy="34724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EFA91D2-2A80-45D4-8778-1E3751A238E4}"/>
              </a:ext>
            </a:extLst>
          </p:cNvPr>
          <p:cNvCxnSpPr>
            <a:cxnSpLocks/>
          </p:cNvCxnSpPr>
          <p:nvPr/>
        </p:nvCxnSpPr>
        <p:spPr>
          <a:xfrm flipV="1">
            <a:off x="5940152" y="4946074"/>
            <a:ext cx="2304256" cy="34724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1C8811AB-7554-4A68-A0FC-1DBEA07774F1}"/>
                  </a:ext>
                </a:extLst>
              </p:cNvPr>
              <p:cNvSpPr txBox="1"/>
              <p:nvPr/>
            </p:nvSpPr>
            <p:spPr>
              <a:xfrm>
                <a:off x="97001" y="6136784"/>
                <a:ext cx="3375222" cy="621902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</a:rPr>
                  <a:t>梯田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破碎</m:t>
                    </m:r>
                    <m:r>
                      <a:rPr lang="zh-CN" alt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度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zh-CN" altLang="en-US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梯田面地块个数</m:t>
                        </m:r>
                      </m:num>
                      <m:den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当年梯田面积</m:t>
                        </m:r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1C8811AB-7554-4A68-A0FC-1DBEA07774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01" y="6136784"/>
                <a:ext cx="3375222" cy="621902"/>
              </a:xfrm>
              <a:prstGeom prst="rect">
                <a:avLst/>
              </a:prstGeom>
              <a:blipFill>
                <a:blip r:embed="rId7"/>
                <a:stretch>
                  <a:fillRect l="-14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838810C3-1656-4E4B-8B5C-6F30B3940FA1}"/>
              </a:ext>
            </a:extLst>
          </p:cNvPr>
          <p:cNvCxnSpPr/>
          <p:nvPr/>
        </p:nvCxnSpPr>
        <p:spPr>
          <a:xfrm>
            <a:off x="251520" y="3573016"/>
            <a:ext cx="8640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4F9829BB-E285-4EAE-93B4-62FA3BAA74A5}"/>
              </a:ext>
            </a:extLst>
          </p:cNvPr>
          <p:cNvCxnSpPr/>
          <p:nvPr/>
        </p:nvCxnSpPr>
        <p:spPr>
          <a:xfrm>
            <a:off x="4427984" y="780428"/>
            <a:ext cx="0" cy="53762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1D3C2073-71DA-484F-AB9A-5A36BECE7827}"/>
              </a:ext>
            </a:extLst>
          </p:cNvPr>
          <p:cNvSpPr/>
          <p:nvPr/>
        </p:nvSpPr>
        <p:spPr>
          <a:xfrm>
            <a:off x="3706218" y="318763"/>
            <a:ext cx="26659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、</a:t>
            </a:r>
            <a:r>
              <a:rPr lang="en-US" altLang="zh-CN" sz="2400" b="1" dirty="0"/>
              <a:t>FVC</a:t>
            </a:r>
            <a:r>
              <a:rPr lang="zh-CN" altLang="en-US" sz="2400" b="1" dirty="0"/>
              <a:t>变化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CA7DD47-BA7A-4ABC-ACCA-439B0A561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65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空间分布变化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4B915B20-7D71-4E14-9C45-B0E744BFDE6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06036557"/>
              </p:ext>
            </p:extLst>
          </p:nvPr>
        </p:nvGraphicFramePr>
        <p:xfrm>
          <a:off x="80561" y="721215"/>
          <a:ext cx="4484132" cy="31459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77292722-1889-4316-9853-F4EE08E7003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72020655"/>
              </p:ext>
            </p:extLst>
          </p:nvPr>
        </p:nvGraphicFramePr>
        <p:xfrm>
          <a:off x="4564694" y="721214"/>
          <a:ext cx="4491440" cy="3145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F64433B6-3659-4E53-BDC5-EE7FFB31BA0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55771047"/>
              </p:ext>
            </p:extLst>
          </p:nvPr>
        </p:nvGraphicFramePr>
        <p:xfrm>
          <a:off x="80561" y="3867143"/>
          <a:ext cx="5427543" cy="28949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DB5EA66C-2E67-4D18-B3A9-9888ADA336FC}"/>
              </a:ext>
            </a:extLst>
          </p:cNvPr>
          <p:cNvCxnSpPr/>
          <p:nvPr/>
        </p:nvCxnSpPr>
        <p:spPr>
          <a:xfrm>
            <a:off x="971600" y="1583294"/>
            <a:ext cx="2304256" cy="57606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B40A134-756C-4742-9045-6A958E13F3FD}"/>
              </a:ext>
            </a:extLst>
          </p:cNvPr>
          <p:cNvCxnSpPr/>
          <p:nvPr/>
        </p:nvCxnSpPr>
        <p:spPr>
          <a:xfrm>
            <a:off x="5455732" y="1583294"/>
            <a:ext cx="2304256" cy="57606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5A52368-0DC9-40AA-B2B1-C7EA47BC8EB9}"/>
              </a:ext>
            </a:extLst>
          </p:cNvPr>
          <p:cNvCxnSpPr/>
          <p:nvPr/>
        </p:nvCxnSpPr>
        <p:spPr>
          <a:xfrm>
            <a:off x="1303349" y="4986674"/>
            <a:ext cx="2304256" cy="576064"/>
          </a:xfrm>
          <a:prstGeom prst="straightConnector1">
            <a:avLst/>
          </a:prstGeom>
          <a:ln>
            <a:tailEnd type="triangle"/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3393687F-DB51-4850-BFF3-89F875AF1994}"/>
              </a:ext>
            </a:extLst>
          </p:cNvPr>
          <p:cNvCxnSpPr>
            <a:cxnSpLocks/>
          </p:cNvCxnSpPr>
          <p:nvPr/>
        </p:nvCxnSpPr>
        <p:spPr>
          <a:xfrm>
            <a:off x="251520" y="3867142"/>
            <a:ext cx="8640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5333A7A4-52FD-48B0-9536-2798CB97EB98}"/>
              </a:ext>
            </a:extLst>
          </p:cNvPr>
          <p:cNvCxnSpPr/>
          <p:nvPr/>
        </p:nvCxnSpPr>
        <p:spPr>
          <a:xfrm>
            <a:off x="4564693" y="780428"/>
            <a:ext cx="7307" cy="3086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75CA8D2-2886-4743-A4FC-B4AFBE59649F}"/>
              </a:ext>
            </a:extLst>
          </p:cNvPr>
          <p:cNvSpPr txBox="1"/>
          <p:nvPr/>
        </p:nvSpPr>
        <p:spPr>
          <a:xfrm>
            <a:off x="5724128" y="4556299"/>
            <a:ext cx="3168352" cy="137954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原市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梯田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不同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坡度、坡向、海拔上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分布均呈下降趋势</a:t>
            </a:r>
            <a:endParaRPr lang="zh-CN" altLang="en-US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D1D19BD-E3A3-482C-96B8-E7F9DD841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928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使用时间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B91C125C-14D4-42ED-AE64-9972CBE422A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1" t="12183" r="8391" b="12183"/>
          <a:stretch/>
        </p:blipFill>
        <p:spPr>
          <a:xfrm>
            <a:off x="5074145" y="3540241"/>
            <a:ext cx="3973775" cy="321686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9A28010-8CE2-4D6C-A044-6B3AE1877F5A}"/>
              </a:ext>
            </a:extLst>
          </p:cNvPr>
          <p:cNvSpPr txBox="1"/>
          <p:nvPr/>
        </p:nvSpPr>
        <p:spPr>
          <a:xfrm>
            <a:off x="5552095" y="2621583"/>
            <a:ext cx="3240360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 1988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–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固原市梯田使用时间分布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CBCC94F-1C12-4D84-A5D2-21B155B96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245051"/>
              </p:ext>
            </p:extLst>
          </p:nvPr>
        </p:nvGraphicFramePr>
        <p:xfrm>
          <a:off x="96080" y="748585"/>
          <a:ext cx="5734374" cy="399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4" imgW="3599653" imgH="2520582" progId="Origin95.Graph">
                  <p:embed/>
                </p:oleObj>
              </mc:Choice>
              <mc:Fallback>
                <p:oleObj name="Graph" r:id="rId4" imgW="3599653" imgH="2520582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80" y="748585"/>
                        <a:ext cx="5734374" cy="3998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BE39EE65-D684-441F-BB44-B8D229760CB0}"/>
              </a:ext>
            </a:extLst>
          </p:cNvPr>
          <p:cNvSpPr txBox="1"/>
          <p:nvPr/>
        </p:nvSpPr>
        <p:spPr>
          <a:xfrm>
            <a:off x="435016" y="4581128"/>
            <a:ext cx="4136984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defRPr sz="2400" kern="10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/>
              <a:t>图</a:t>
            </a:r>
            <a:r>
              <a:rPr lang="en-US" altLang="zh-CN" dirty="0"/>
              <a:t>21 1988 – 2019</a:t>
            </a:r>
            <a:r>
              <a:rPr lang="zh-CN" altLang="zh-CN" dirty="0"/>
              <a:t>年固原市及其区县梯田使用时间统计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B0B9ED0-20E3-4277-AEFC-C7896964937E}"/>
              </a:ext>
            </a:extLst>
          </p:cNvPr>
          <p:cNvSpPr txBox="1"/>
          <p:nvPr/>
        </p:nvSpPr>
        <p:spPr>
          <a:xfrm>
            <a:off x="465923" y="5574400"/>
            <a:ext cx="4481546" cy="93634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2400">
                <a:solidFill>
                  <a:schemeClr val="dk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固原市东部较西部梯田使用时间更短、梯田退耕程度更大</a:t>
            </a:r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E900D5A6-2E29-401C-AB36-74D257242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9723C3B-8E34-421B-B885-DF8EAE90AC88}"/>
              </a:ext>
            </a:extLst>
          </p:cNvPr>
          <p:cNvSpPr/>
          <p:nvPr/>
        </p:nvSpPr>
        <p:spPr>
          <a:xfrm>
            <a:off x="3238500" y="871878"/>
            <a:ext cx="613420" cy="3595005"/>
          </a:xfrm>
          <a:prstGeom prst="rect">
            <a:avLst/>
          </a:prstGeom>
          <a:noFill/>
          <a:ln w="1905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0477E1B-02D1-4232-9CF4-E063E8FE6D58}"/>
              </a:ext>
            </a:extLst>
          </p:cNvPr>
          <p:cNvSpPr/>
          <p:nvPr/>
        </p:nvSpPr>
        <p:spPr>
          <a:xfrm>
            <a:off x="2625080" y="871878"/>
            <a:ext cx="613420" cy="3595005"/>
          </a:xfrm>
          <a:prstGeom prst="rect">
            <a:avLst/>
          </a:prstGeom>
          <a:noFill/>
          <a:ln w="1905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09EF95A-A2C6-4743-82F4-12F61611645D}"/>
              </a:ext>
            </a:extLst>
          </p:cNvPr>
          <p:cNvCxnSpPr>
            <a:cxnSpLocks/>
          </p:cNvCxnSpPr>
          <p:nvPr/>
        </p:nvCxnSpPr>
        <p:spPr>
          <a:xfrm>
            <a:off x="3545210" y="4422990"/>
            <a:ext cx="2759078" cy="8022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3E6FC073-2A50-420F-9C2B-8AAC242F4DF1}"/>
              </a:ext>
            </a:extLst>
          </p:cNvPr>
          <p:cNvCxnSpPr>
            <a:cxnSpLocks/>
          </p:cNvCxnSpPr>
          <p:nvPr/>
        </p:nvCxnSpPr>
        <p:spPr>
          <a:xfrm>
            <a:off x="2931790" y="4417090"/>
            <a:ext cx="5240610" cy="46580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2181B8E0-9687-4B15-9204-52B8A98660A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015" t="3460"/>
          <a:stretch/>
        </p:blipFill>
        <p:spPr>
          <a:xfrm>
            <a:off x="5816897" y="780428"/>
            <a:ext cx="2500376" cy="1964900"/>
          </a:xfrm>
          <a:prstGeom prst="rect">
            <a:avLst/>
          </a:prstGeom>
        </p:spPr>
      </p:pic>
      <p:sp>
        <p:nvSpPr>
          <p:cNvPr id="24" name="半闭框 23">
            <a:extLst>
              <a:ext uri="{FF2B5EF4-FFF2-40B4-BE49-F238E27FC236}">
                <a16:creationId xmlns:a16="http://schemas.microsoft.com/office/drawing/2014/main" id="{94CB9A21-8298-4CF8-B075-F3C085BC49CB}"/>
              </a:ext>
            </a:extLst>
          </p:cNvPr>
          <p:cNvSpPr/>
          <p:nvPr/>
        </p:nvSpPr>
        <p:spPr>
          <a:xfrm rot="16200000">
            <a:off x="5628847" y="1771786"/>
            <a:ext cx="1100338" cy="846746"/>
          </a:xfrm>
          <a:prstGeom prst="halfFrame">
            <a:avLst>
              <a:gd name="adj1" fmla="val 5358"/>
              <a:gd name="adj2" fmla="val 5243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48EF390-691F-4E52-9285-AA03E602BE5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7684856" y="1739814"/>
            <a:ext cx="1554610" cy="237523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AAD8FA0A-28B8-4F87-B1DE-72F9C872B7F9}"/>
              </a:ext>
            </a:extLst>
          </p:cNvPr>
          <p:cNvSpPr txBox="1"/>
          <p:nvPr/>
        </p:nvSpPr>
        <p:spPr>
          <a:xfrm>
            <a:off x="8024893" y="7019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降雨量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B225E53-696C-46A0-8C87-4E6F22EC10B8}"/>
              </a:ext>
            </a:extLst>
          </p:cNvPr>
          <p:cNvSpPr txBox="1"/>
          <p:nvPr/>
        </p:nvSpPr>
        <p:spPr>
          <a:xfrm>
            <a:off x="8492611" y="9894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C85569A8-FEA5-4223-B709-41B794121D6A}"/>
              </a:ext>
            </a:extLst>
          </p:cNvPr>
          <p:cNvSpPr txBox="1"/>
          <p:nvPr/>
        </p:nvSpPr>
        <p:spPr>
          <a:xfrm>
            <a:off x="8492611" y="235836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</a:t>
            </a:r>
          </a:p>
        </p:txBody>
      </p:sp>
    </p:spTree>
    <p:extLst>
      <p:ext uri="{BB962C8B-B14F-4D97-AF65-F5344CB8AC3E}">
        <p14:creationId xmlns:p14="http://schemas.microsoft.com/office/powerpoint/2010/main" val="264853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面积突变检测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4C0A66F2-11E4-48B9-BC96-CBC9E6DCBED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81810647"/>
              </p:ext>
            </p:extLst>
          </p:nvPr>
        </p:nvGraphicFramePr>
        <p:xfrm>
          <a:off x="683568" y="940914"/>
          <a:ext cx="7776863" cy="47746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EC082761-620D-413C-B5EE-1547EE4AD30C}"/>
              </a:ext>
            </a:extLst>
          </p:cNvPr>
          <p:cNvSpPr txBox="1"/>
          <p:nvPr/>
        </p:nvSpPr>
        <p:spPr>
          <a:xfrm>
            <a:off x="251520" y="5853417"/>
            <a:ext cx="8784976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defRPr sz="2400" kern="10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/>
              <a:t>图</a:t>
            </a:r>
            <a:r>
              <a:rPr lang="en-US" altLang="zh-CN" dirty="0"/>
              <a:t>22 1988 – 2019</a:t>
            </a:r>
            <a:r>
              <a:rPr lang="zh-CN" altLang="zh-CN" dirty="0"/>
              <a:t>年固原市梯田面积的</a:t>
            </a:r>
            <a:r>
              <a:rPr lang="en-US" altLang="zh-CN" dirty="0"/>
              <a:t>Mann–Kendall</a:t>
            </a:r>
            <a:r>
              <a:rPr lang="zh-CN" altLang="zh-CN" dirty="0"/>
              <a:t>突变检验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6B3F034-BBD9-4DD6-93FC-5414A470C4E7}"/>
              </a:ext>
            </a:extLst>
          </p:cNvPr>
          <p:cNvSpPr/>
          <p:nvPr/>
        </p:nvSpPr>
        <p:spPr>
          <a:xfrm>
            <a:off x="5364088" y="1104837"/>
            <a:ext cx="216024" cy="4446838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31744C9B-12F9-4B10-848E-4F3E7B58B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584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3E9C114-96D2-4C8F-A6D2-F3F4336741B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CD8D9B-C948-459A-9D99-92A29266E59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精度验证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B72E1958-30FC-4CE5-970B-B13187F74ADF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2">
            <a:extLst>
              <a:ext uri="{FF2B5EF4-FFF2-40B4-BE49-F238E27FC236}">
                <a16:creationId xmlns:a16="http://schemas.microsoft.com/office/drawing/2014/main" id="{89A2862A-783A-40C6-A873-836BD69FE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E8A88EE-EBD9-4E80-AE9F-6BD5FE059A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048456"/>
              </p:ext>
            </p:extLst>
          </p:nvPr>
        </p:nvGraphicFramePr>
        <p:xfrm>
          <a:off x="251520" y="81407"/>
          <a:ext cx="7677861" cy="6721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7153" imgH="4943090" progId="Visio.Drawing.15">
                  <p:embed/>
                </p:oleObj>
              </mc:Choice>
              <mc:Fallback>
                <p:oleObj name="Visio" r:id="rId2" imgW="5667153" imgH="49430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1407"/>
                        <a:ext cx="7677861" cy="6721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D0FA8FF2-E636-4D1D-AE25-BAE0B64E91B8}"/>
              </a:ext>
            </a:extLst>
          </p:cNvPr>
          <p:cNvSpPr txBox="1"/>
          <p:nvPr/>
        </p:nvSpPr>
        <p:spPr>
          <a:xfrm>
            <a:off x="7929381" y="1700808"/>
            <a:ext cx="1323139" cy="19767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/>
              <a:t>FVC</a:t>
            </a:r>
            <a:r>
              <a:rPr lang="zh-CN" altLang="en-US" sz="2000" dirty="0"/>
              <a:t>等级划分参考</a:t>
            </a:r>
            <a:r>
              <a:rPr lang="en-US" altLang="zh-CN" sz="2000" dirty="0"/>
              <a:t>《</a:t>
            </a:r>
            <a:r>
              <a:rPr lang="zh-CN" altLang="en-US" sz="2000" dirty="0"/>
              <a:t>土壤侵蚀分类分级标准</a:t>
            </a:r>
            <a:r>
              <a:rPr lang="en-US" altLang="zh-CN" sz="2000" dirty="0"/>
              <a:t>》</a:t>
            </a:r>
            <a:endParaRPr lang="zh-CN" altLang="en-US" sz="2000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DB24399-2856-461F-9189-ACE42A74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431A122-3B9B-4F67-8109-D33FDDA83A6B}"/>
              </a:ext>
            </a:extLst>
          </p:cNvPr>
          <p:cNvSpPr txBox="1"/>
          <p:nvPr/>
        </p:nvSpPr>
        <p:spPr>
          <a:xfrm>
            <a:off x="20687" y="3180499"/>
            <a:ext cx="461665" cy="55399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/>
              <a:t>其它</a:t>
            </a:r>
          </a:p>
        </p:txBody>
      </p:sp>
    </p:spTree>
    <p:extLst>
      <p:ext uri="{BB962C8B-B14F-4D97-AF65-F5344CB8AC3E}">
        <p14:creationId xmlns:p14="http://schemas.microsoft.com/office/powerpoint/2010/main" val="37351134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A81567C-CE2B-4104-B715-52904B18E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614342"/>
              </p:ext>
            </p:extLst>
          </p:nvPr>
        </p:nvGraphicFramePr>
        <p:xfrm>
          <a:off x="133770" y="731326"/>
          <a:ext cx="8934566" cy="4065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3" imgW="4968063" imgH="2261541" progId="Origin95.Graph">
                  <p:embed/>
                </p:oleObj>
              </mc:Choice>
              <mc:Fallback>
                <p:oleObj name="Graph" r:id="rId3" imgW="4968063" imgH="2261541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70" y="731326"/>
                        <a:ext cx="8934566" cy="4065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E78DDF9-1975-4592-AF59-4620D380B82D}"/>
              </a:ext>
            </a:extLst>
          </p:cNvPr>
          <p:cNvSpPr txBox="1"/>
          <p:nvPr/>
        </p:nvSpPr>
        <p:spPr>
          <a:xfrm>
            <a:off x="935596" y="4918985"/>
            <a:ext cx="7272808" cy="333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4 1998 – 2019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转出、转入梯田的海拔、坡度分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C7FFFEF-D509-4931-AAA2-A321A148EE70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1BCE5F2-2046-4888-A6DE-A0223D6F4633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阶段性变化</a:t>
            </a:r>
          </a:p>
        </p:txBody>
      </p: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27EFD876-D056-47C4-9F88-43F9FC3D0A16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BDA2A728-2D64-4867-A15E-A4DBBA2542D8}"/>
              </a:ext>
            </a:extLst>
          </p:cNvPr>
          <p:cNvSpPr txBox="1"/>
          <p:nvPr/>
        </p:nvSpPr>
        <p:spPr>
          <a:xfrm>
            <a:off x="2303022" y="5633526"/>
            <a:ext cx="4596062" cy="49314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2400">
                <a:solidFill>
                  <a:schemeClr val="dk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</a:rPr>
              <a:t>新建梯田的地形比退耕梯田更好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24CEF80-7DAD-49E1-90DE-43AE4D29A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2569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1DFE1453-67BC-4472-9983-A8D970E7F86F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11D27AB-E031-49AE-9A54-09C257CFFC81}"/>
              </a:ext>
            </a:extLst>
          </p:cNvPr>
          <p:cNvSpPr/>
          <p:nvPr/>
        </p:nvSpPr>
        <p:spPr>
          <a:xfrm>
            <a:off x="3706218" y="318763"/>
            <a:ext cx="2659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面积预测</a:t>
            </a:r>
          </a:p>
        </p:txBody>
      </p:sp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EF7C2059-0E03-4C2E-A044-B24778DBA046}"/>
              </a:ext>
            </a:extLst>
          </p:cNvPr>
          <p:cNvCxnSpPr>
            <a:cxnSpLocks/>
            <a:stCxn id="12" idx="3"/>
            <a:endCxn id="13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0BD5D590-B5BD-4AF5-A7B9-5434C53E9B21}"/>
              </a:ext>
            </a:extLst>
          </p:cNvPr>
          <p:cNvSpPr txBox="1"/>
          <p:nvPr/>
        </p:nvSpPr>
        <p:spPr>
          <a:xfrm>
            <a:off x="35496" y="6150330"/>
            <a:ext cx="9073008" cy="33387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ts val="1800"/>
              </a:lnSpc>
              <a:defRPr sz="2400" kern="10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/>
              <a:t>图</a:t>
            </a:r>
            <a:r>
              <a:rPr lang="en-US" altLang="zh-CN" dirty="0"/>
              <a:t>25 </a:t>
            </a:r>
            <a:r>
              <a:rPr lang="zh-CN" altLang="zh-CN" dirty="0"/>
              <a:t>固原市及其区县梯田面积比例</a:t>
            </a:r>
            <a:r>
              <a:rPr lang="en-US" altLang="zh-CN" dirty="0"/>
              <a:t>ARIMA</a:t>
            </a:r>
            <a:r>
              <a:rPr lang="zh-CN" altLang="zh-CN" dirty="0"/>
              <a:t>、线性回归的预测趋势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8682AF0-6430-4642-9E69-6A3E84A5A104}"/>
              </a:ext>
            </a:extLst>
          </p:cNvPr>
          <p:cNvSpPr/>
          <p:nvPr/>
        </p:nvSpPr>
        <p:spPr>
          <a:xfrm>
            <a:off x="5292080" y="1196752"/>
            <a:ext cx="936104" cy="504056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B5FB3819-3D08-431F-9657-D8BE4FD11852}"/>
              </a:ext>
            </a:extLst>
          </p:cNvPr>
          <p:cNvCxnSpPr/>
          <p:nvPr/>
        </p:nvCxnSpPr>
        <p:spPr>
          <a:xfrm>
            <a:off x="5028776" y="1700808"/>
            <a:ext cx="144016" cy="21602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3825E145-7B37-4832-BEB7-A880194F50C5}"/>
              </a:ext>
            </a:extLst>
          </p:cNvPr>
          <p:cNvCxnSpPr/>
          <p:nvPr/>
        </p:nvCxnSpPr>
        <p:spPr>
          <a:xfrm>
            <a:off x="5028776" y="916582"/>
            <a:ext cx="144016" cy="21602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35629BEE-274A-4BD3-B3B3-03A42F49FFC8}"/>
              </a:ext>
            </a:extLst>
          </p:cNvPr>
          <p:cNvCxnSpPr/>
          <p:nvPr/>
        </p:nvCxnSpPr>
        <p:spPr>
          <a:xfrm>
            <a:off x="5028776" y="1996358"/>
            <a:ext cx="144016" cy="21602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0861AA7E-FB32-4338-955C-2049C12864BD}"/>
              </a:ext>
            </a:extLst>
          </p:cNvPr>
          <p:cNvCxnSpPr/>
          <p:nvPr/>
        </p:nvCxnSpPr>
        <p:spPr>
          <a:xfrm>
            <a:off x="5028776" y="2285603"/>
            <a:ext cx="144016" cy="21602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6" name="灯片编号占位符 5">
            <a:extLst>
              <a:ext uri="{FF2B5EF4-FFF2-40B4-BE49-F238E27FC236}">
                <a16:creationId xmlns:a16="http://schemas.microsoft.com/office/drawing/2014/main" id="{8500556B-0C49-4E89-9A3E-1CB588516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0" y="6453336"/>
            <a:ext cx="1115616" cy="365125"/>
          </a:xfrm>
        </p:spPr>
        <p:txBody>
          <a:bodyPr/>
          <a:lstStyle/>
          <a:p>
            <a:fld id="{8EF116A3-C172-4697-B84D-FFBEF4CC7617}" type="slidenum">
              <a:rPr lang="zh-CN" altLang="en-US" smtClean="0"/>
              <a:t>28</a:t>
            </a:fld>
            <a:endParaRPr lang="zh-CN" altLang="en-US"/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60598966-8C03-404A-9BB5-E603E2D259C4}"/>
              </a:ext>
            </a:extLst>
          </p:cNvPr>
          <p:cNvGraphicFramePr>
            <a:graphicFrameLocks/>
          </p:cNvGraphicFramePr>
          <p:nvPr/>
        </p:nvGraphicFramePr>
        <p:xfrm>
          <a:off x="251520" y="884088"/>
          <a:ext cx="8467966" cy="4951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4" imgW="5039833" imgH="2700204" progId="Origin95.Graph">
                  <p:embed/>
                </p:oleObj>
              </mc:Choice>
              <mc:Fallback>
                <p:oleObj name="Graph" r:id="rId4" imgW="5039833" imgH="2700204" progId="Origin95.Graph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E021BA63-90F5-4B76-87C2-CC4AB350F17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84088"/>
                        <a:ext cx="8467966" cy="4951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3592526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888CC9D-4BE8-473B-B9A9-5AB7C085A7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56" y="1000088"/>
            <a:ext cx="9022088" cy="340391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71D9E17D-A9F1-48D4-A0A5-9DA414C9181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CB0A0FC-F845-48E3-994E-333002E6C94B}"/>
              </a:ext>
            </a:extLst>
          </p:cNvPr>
          <p:cNvSpPr/>
          <p:nvPr/>
        </p:nvSpPr>
        <p:spPr>
          <a:xfrm>
            <a:off x="3706218" y="318763"/>
            <a:ext cx="3007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使用时间驱动力</a:t>
            </a:r>
          </a:p>
        </p:txBody>
      </p:sp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55A912FA-D9B7-4EE8-A14A-ADA657A70176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00BBD2F5-BFDB-46E1-A290-977AC7F9E8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556818"/>
              </p:ext>
            </p:extLst>
          </p:nvPr>
        </p:nvGraphicFramePr>
        <p:xfrm>
          <a:off x="1075713" y="4612689"/>
          <a:ext cx="8765964" cy="1929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72095" imgH="1160239" progId="Word.Document.12">
                  <p:embed/>
                </p:oleObj>
              </mc:Choice>
              <mc:Fallback>
                <p:oleObj name="Document" r:id="rId5" imgW="5272095" imgH="116023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5713" y="4612689"/>
                        <a:ext cx="8765964" cy="1929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2E1199B4-18D6-4C92-BC5A-9A687D22A030}"/>
              </a:ext>
            </a:extLst>
          </p:cNvPr>
          <p:cNvSpPr txBox="1"/>
          <p:nvPr/>
        </p:nvSpPr>
        <p:spPr>
          <a:xfrm>
            <a:off x="5195105" y="1633753"/>
            <a:ext cx="3007224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注：*表示</a:t>
            </a:r>
            <a:r>
              <a:rPr lang="en-US" altLang="zh-CN" dirty="0"/>
              <a:t>P &lt; 0.05</a:t>
            </a:r>
            <a:r>
              <a:rPr lang="zh-CN" altLang="en-US" dirty="0"/>
              <a:t>，**表示</a:t>
            </a:r>
            <a:r>
              <a:rPr lang="en-US" altLang="zh-CN" dirty="0"/>
              <a:t>P &lt; 0.01</a:t>
            </a:r>
            <a:r>
              <a:rPr lang="zh-CN" altLang="en-US" dirty="0"/>
              <a:t>，***表示</a:t>
            </a:r>
            <a:r>
              <a:rPr lang="en-US" altLang="zh-CN" dirty="0"/>
              <a:t>P &lt; 0.001</a:t>
            </a:r>
            <a:r>
              <a:rPr lang="zh-CN" altLang="en-US" dirty="0"/>
              <a:t>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55EBD01-C8E3-4B6B-B8E7-F06DC47FAAE9}"/>
              </a:ext>
            </a:extLst>
          </p:cNvPr>
          <p:cNvSpPr txBox="1"/>
          <p:nvPr/>
        </p:nvSpPr>
        <p:spPr>
          <a:xfrm>
            <a:off x="1073034" y="6261724"/>
            <a:ext cx="826746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注：个案数：</a:t>
            </a:r>
            <a:r>
              <a:rPr lang="en-US" altLang="zh-CN" sz="2000" dirty="0"/>
              <a:t>33</a:t>
            </a:r>
            <a:r>
              <a:rPr lang="zh-CN" altLang="en-US" sz="2000" dirty="0"/>
              <a:t>，</a:t>
            </a:r>
            <a:r>
              <a:rPr lang="en-US" altLang="zh-CN" sz="2000" i="1" dirty="0"/>
              <a:t>R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 = 0.944</a:t>
            </a:r>
            <a:r>
              <a:rPr lang="zh-CN" altLang="en-US" sz="2000" dirty="0"/>
              <a:t>，调整</a:t>
            </a:r>
            <a:r>
              <a:rPr lang="en-US" altLang="zh-CN" sz="2000" i="1" dirty="0"/>
              <a:t>R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 = 0.940</a:t>
            </a:r>
            <a:r>
              <a:rPr lang="zh-CN" altLang="en-US" sz="2000" dirty="0"/>
              <a:t>，</a:t>
            </a:r>
            <a:r>
              <a:rPr lang="en-US" altLang="zh-CN" sz="2000" i="1" dirty="0"/>
              <a:t>F</a:t>
            </a:r>
            <a:r>
              <a:rPr lang="en-US" altLang="zh-CN" sz="2000" dirty="0"/>
              <a:t> = 250.866</a:t>
            </a:r>
            <a:r>
              <a:rPr lang="zh-CN" altLang="en-US" sz="2000" dirty="0"/>
              <a:t>，</a:t>
            </a:r>
            <a:r>
              <a:rPr lang="en-US" altLang="zh-CN" sz="2000" i="1" dirty="0"/>
              <a:t>P</a:t>
            </a:r>
            <a:r>
              <a:rPr lang="en-US" altLang="zh-CN" sz="2000" dirty="0"/>
              <a:t> &lt; 0.001</a:t>
            </a:r>
            <a:r>
              <a:rPr lang="zh-CN" altLang="en-US" sz="2000" dirty="0"/>
              <a:t>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D1C70ED5-5D3B-4D44-9383-12B7A6A27947}"/>
              </a:ext>
            </a:extLst>
          </p:cNvPr>
          <p:cNvSpPr txBox="1"/>
          <p:nvPr/>
        </p:nvSpPr>
        <p:spPr>
          <a:xfrm>
            <a:off x="7020272" y="2383156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空间变化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C632CCF-4832-4F1C-AF4E-424E49BCFBE7}"/>
              </a:ext>
            </a:extLst>
          </p:cNvPr>
          <p:cNvSpPr txBox="1"/>
          <p:nvPr/>
        </p:nvSpPr>
        <p:spPr>
          <a:xfrm>
            <a:off x="360535" y="5089473"/>
            <a:ext cx="1460846" cy="968663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dirty="0"/>
              <a:t>逐步多元线性回归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D687119-D0E0-4166-BDC6-A810898F0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29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40074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52806C1-C14E-4F1D-AC0E-13FF5BF525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51936" y="1700808"/>
            <a:ext cx="6040127" cy="3204356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70000"/>
              </a:lnSpc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一</a:t>
            </a:r>
            <a:endParaRPr lang="en-US" altLang="zh-CN" sz="4800" b="1" dirty="0">
              <a:solidFill>
                <a:srgbClr val="FF0000"/>
              </a:solidFill>
            </a:endParaRPr>
          </a:p>
          <a:p>
            <a:pPr marL="0" indent="0" algn="ctr">
              <a:lnSpc>
                <a:spcPct val="170000"/>
              </a:lnSpc>
              <a:buNone/>
            </a:pPr>
            <a:r>
              <a:rPr lang="zh-CN" altLang="en-US" sz="4800" b="1" dirty="0"/>
              <a:t>研究背景与意义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536776C-61BF-4946-8FEF-31E465E25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676433"/>
      </p:ext>
    </p:extLst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4EEF305-B288-4105-9DE0-AFAE755F82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285824"/>
              </p:ext>
            </p:extLst>
          </p:nvPr>
        </p:nvGraphicFramePr>
        <p:xfrm>
          <a:off x="539552" y="4083273"/>
          <a:ext cx="8470678" cy="2599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272095" imgH="1617423" progId="Word.Document.12">
                  <p:embed/>
                </p:oleObj>
              </mc:Choice>
              <mc:Fallback>
                <p:oleObj name="Document" r:id="rId4" imgW="5272095" imgH="16174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552" y="4083273"/>
                        <a:ext cx="8470678" cy="2599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C539677-2D84-4845-A1BC-9B43372E0C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261433"/>
              </p:ext>
            </p:extLst>
          </p:nvPr>
        </p:nvGraphicFramePr>
        <p:xfrm>
          <a:off x="133770" y="780428"/>
          <a:ext cx="8839476" cy="356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710027" imgH="2303199" progId="Word.Document.12">
                  <p:embed/>
                </p:oleObj>
              </mc:Choice>
              <mc:Fallback>
                <p:oleObj name="Document" r:id="rId6" imgW="5710027" imgH="230319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3770" y="780428"/>
                        <a:ext cx="8839476" cy="35657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1D9E17D-A9F1-48D4-A0A5-9DA414C9181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3 </a:t>
            </a:r>
            <a:r>
              <a:rPr lang="zh-CN" altLang="en-US" sz="3200" b="1" dirty="0"/>
              <a:t>研究结果与讨论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CB0A0FC-F845-48E3-994E-333002E6C94B}"/>
              </a:ext>
            </a:extLst>
          </p:cNvPr>
          <p:cNvSpPr/>
          <p:nvPr/>
        </p:nvSpPr>
        <p:spPr>
          <a:xfrm>
            <a:off x="3706218" y="318763"/>
            <a:ext cx="3007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梯田面积变化驱动力</a:t>
            </a:r>
          </a:p>
        </p:txBody>
      </p:sp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55A912FA-D9B7-4EE8-A14A-ADA657A70176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2E1199B4-18D6-4C92-BC5A-9A687D22A030}"/>
              </a:ext>
            </a:extLst>
          </p:cNvPr>
          <p:cNvSpPr txBox="1"/>
          <p:nvPr/>
        </p:nvSpPr>
        <p:spPr>
          <a:xfrm>
            <a:off x="5415540" y="1322948"/>
            <a:ext cx="3007224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注：*表示</a:t>
            </a:r>
            <a:r>
              <a:rPr lang="en-US" altLang="zh-CN" dirty="0"/>
              <a:t>P &lt; 0.05</a:t>
            </a:r>
            <a:r>
              <a:rPr lang="zh-CN" altLang="en-US" dirty="0"/>
              <a:t>，**表示</a:t>
            </a:r>
            <a:r>
              <a:rPr lang="en-US" altLang="zh-CN" dirty="0"/>
              <a:t>P &lt; 0.01</a:t>
            </a:r>
            <a:r>
              <a:rPr lang="zh-CN" altLang="en-US" dirty="0"/>
              <a:t>，***表示</a:t>
            </a:r>
            <a:r>
              <a:rPr lang="en-US" altLang="zh-CN" dirty="0"/>
              <a:t>P &lt; 0.001</a:t>
            </a:r>
            <a:r>
              <a:rPr lang="zh-CN" altLang="en-US" dirty="0"/>
              <a:t>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55EBD01-C8E3-4B6B-B8E7-F06DC47FAAE9}"/>
              </a:ext>
            </a:extLst>
          </p:cNvPr>
          <p:cNvSpPr txBox="1"/>
          <p:nvPr/>
        </p:nvSpPr>
        <p:spPr>
          <a:xfrm>
            <a:off x="683568" y="6354571"/>
            <a:ext cx="81369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注：个案数：</a:t>
            </a:r>
            <a:r>
              <a:rPr lang="en-US" altLang="zh-CN" sz="2000" dirty="0"/>
              <a:t>114</a:t>
            </a:r>
            <a:r>
              <a:rPr lang="zh-CN" altLang="en-US" sz="2000" dirty="0"/>
              <a:t>，</a:t>
            </a:r>
            <a:r>
              <a:rPr lang="en-US" altLang="zh-CN" sz="2000" i="1" dirty="0"/>
              <a:t>R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 = 0.685</a:t>
            </a:r>
            <a:r>
              <a:rPr lang="zh-CN" altLang="en-US" sz="2000" dirty="0"/>
              <a:t>，调整</a:t>
            </a:r>
            <a:r>
              <a:rPr lang="en-US" altLang="zh-CN" sz="2000" i="1" dirty="0"/>
              <a:t>R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 = 0.673</a:t>
            </a:r>
            <a:r>
              <a:rPr lang="zh-CN" altLang="en-US" sz="2000" dirty="0"/>
              <a:t>，</a:t>
            </a:r>
            <a:r>
              <a:rPr lang="en-US" altLang="zh-CN" sz="2000" i="1" dirty="0"/>
              <a:t>F</a:t>
            </a:r>
            <a:r>
              <a:rPr lang="en-US" altLang="zh-CN" sz="2000" dirty="0"/>
              <a:t> = 59.127</a:t>
            </a:r>
            <a:r>
              <a:rPr lang="zh-CN" altLang="en-US" sz="2000" dirty="0"/>
              <a:t>，</a:t>
            </a:r>
            <a:r>
              <a:rPr lang="en-US" altLang="zh-CN" sz="2000" i="1" dirty="0"/>
              <a:t>P</a:t>
            </a:r>
            <a:r>
              <a:rPr lang="en-US" altLang="zh-CN" sz="2000" dirty="0"/>
              <a:t> &lt; 0.001</a:t>
            </a:r>
            <a:r>
              <a:rPr lang="zh-CN" altLang="en-US" sz="2000" dirty="0"/>
              <a:t>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095C9D7-5647-4F1B-8D7E-2412EB792899}"/>
              </a:ext>
            </a:extLst>
          </p:cNvPr>
          <p:cNvSpPr txBox="1"/>
          <p:nvPr/>
        </p:nvSpPr>
        <p:spPr>
          <a:xfrm>
            <a:off x="7006992" y="214246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时间变化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940E9F4-BD05-4768-B04A-280A47EF46BB}"/>
              </a:ext>
            </a:extLst>
          </p:cNvPr>
          <p:cNvSpPr txBox="1"/>
          <p:nvPr/>
        </p:nvSpPr>
        <p:spPr>
          <a:xfrm>
            <a:off x="2175359" y="4584381"/>
            <a:ext cx="1460846" cy="968663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dirty="0"/>
              <a:t>逐步多元线性回归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DB9E573-1E48-4BAD-B04A-A39E16E22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A06722-0FFA-47AC-BE31-6F099BC7B863}"/>
              </a:ext>
            </a:extLst>
          </p:cNvPr>
          <p:cNvSpPr/>
          <p:nvPr/>
        </p:nvSpPr>
        <p:spPr>
          <a:xfrm>
            <a:off x="683568" y="5661248"/>
            <a:ext cx="2952638" cy="288032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BAD4F98-9D18-4172-9765-9475DB3F795A}"/>
              </a:ext>
            </a:extLst>
          </p:cNvPr>
          <p:cNvSpPr txBox="1"/>
          <p:nvPr/>
        </p:nvSpPr>
        <p:spPr>
          <a:xfrm>
            <a:off x="7954690" y="68767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降雨量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8E86845-C7B9-4B60-AA6D-298C337BF5D0}"/>
              </a:ext>
            </a:extLst>
          </p:cNvPr>
          <p:cNvSpPr/>
          <p:nvPr/>
        </p:nvSpPr>
        <p:spPr>
          <a:xfrm>
            <a:off x="292824" y="3371486"/>
            <a:ext cx="7303512" cy="288032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117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1">
            <a:extLst>
              <a:ext uri="{FF2B5EF4-FFF2-40B4-BE49-F238E27FC236}">
                <a16:creationId xmlns:a16="http://schemas.microsoft.com/office/drawing/2014/main" id="{4A4C843F-6543-43F7-9CC7-A4F080F9270F}"/>
              </a:ext>
            </a:extLst>
          </p:cNvPr>
          <p:cNvSpPr txBox="1">
            <a:spLocks/>
          </p:cNvSpPr>
          <p:nvPr/>
        </p:nvSpPr>
        <p:spPr>
          <a:xfrm>
            <a:off x="1551936" y="1700808"/>
            <a:ext cx="6040127" cy="3204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四</a:t>
            </a:r>
            <a:endParaRPr lang="en-US" altLang="zh-CN" sz="4800" b="1" dirty="0">
              <a:solidFill>
                <a:srgbClr val="FF0000"/>
              </a:solidFill>
            </a:endParaRPr>
          </a:p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/>
              <a:t>总结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CB418C-34DD-4A2D-B132-E7FDE8D65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1326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1D9E17D-A9F1-48D4-A0A5-9DA414C9181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4 </a:t>
            </a:r>
            <a:r>
              <a:rPr lang="zh-CN" altLang="en-US" sz="3200" b="1" dirty="0"/>
              <a:t>总结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0A3131-870D-4366-9091-EB6C0E5A81E6}"/>
              </a:ext>
            </a:extLst>
          </p:cNvPr>
          <p:cNvSpPr txBox="1"/>
          <p:nvPr/>
        </p:nvSpPr>
        <p:spPr>
          <a:xfrm>
            <a:off x="287524" y="2123866"/>
            <a:ext cx="8568952" cy="9363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2400"/>
            </a:lvl1pPr>
          </a:lstStyle>
          <a:p>
            <a:r>
              <a:rPr lang="zh-CN" altLang="en-US" dirty="0"/>
              <a:t>其梯田的生产者精度、梯田的用户精度、总体精度和</a:t>
            </a:r>
            <a:r>
              <a:rPr lang="en-US" altLang="zh-CN" dirty="0"/>
              <a:t>Kappa</a:t>
            </a:r>
            <a:r>
              <a:rPr lang="zh-CN" altLang="en-US" dirty="0"/>
              <a:t>系数分别为：</a:t>
            </a:r>
            <a:r>
              <a:rPr lang="en-US" altLang="zh-CN" dirty="0"/>
              <a:t>81.75%</a:t>
            </a:r>
            <a:r>
              <a:rPr lang="zh-CN" altLang="en-US" dirty="0"/>
              <a:t>、</a:t>
            </a:r>
            <a:r>
              <a:rPr lang="en-US" altLang="zh-CN" dirty="0"/>
              <a:t>85.97%</a:t>
            </a:r>
            <a:r>
              <a:rPr lang="zh-CN" altLang="en-US" dirty="0"/>
              <a:t>、</a:t>
            </a:r>
            <a:r>
              <a:rPr lang="en-US" altLang="zh-CN" dirty="0"/>
              <a:t>93.33%</a:t>
            </a:r>
            <a:r>
              <a:rPr lang="zh-CN" altLang="en-US" dirty="0"/>
              <a:t>、</a:t>
            </a:r>
            <a:r>
              <a:rPr lang="en-US" altLang="zh-CN" dirty="0"/>
              <a:t>0.80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E771C92-11FD-43AD-8ED1-164E616BE3D1}"/>
              </a:ext>
            </a:extLst>
          </p:cNvPr>
          <p:cNvSpPr/>
          <p:nvPr/>
        </p:nvSpPr>
        <p:spPr>
          <a:xfrm>
            <a:off x="287524" y="1057398"/>
            <a:ext cx="8686702" cy="1027228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采用</a:t>
            </a:r>
            <a:r>
              <a:rPr lang="zh-CN" altLang="en-US" sz="2400" b="1" dirty="0">
                <a:solidFill>
                  <a:srgbClr val="FF0000"/>
                </a:solidFill>
              </a:rPr>
              <a:t>百分比 </a:t>
            </a:r>
            <a:r>
              <a:rPr lang="en-US" altLang="zh-CN" sz="2400" b="1" dirty="0">
                <a:solidFill>
                  <a:srgbClr val="FF0000"/>
                </a:solidFill>
              </a:rPr>
              <a:t>+ RF( 500 ) +</a:t>
            </a:r>
            <a:r>
              <a:rPr lang="zh-CN" altLang="en-US" sz="2400" b="1" dirty="0">
                <a:solidFill>
                  <a:srgbClr val="FF0000"/>
                </a:solidFill>
              </a:rPr>
              <a:t>样本量</a:t>
            </a:r>
            <a:r>
              <a:rPr lang="en-US" altLang="zh-CN" sz="2400" b="1" dirty="0">
                <a:solidFill>
                  <a:srgbClr val="FF0000"/>
                </a:solidFill>
              </a:rPr>
              <a:t>( 90% ) + </a:t>
            </a:r>
            <a:r>
              <a:rPr lang="en-US" altLang="zh-CN" sz="2400" b="1" dirty="0" err="1">
                <a:solidFill>
                  <a:srgbClr val="FF0000"/>
                </a:solidFill>
              </a:rPr>
              <a:t>LandTrendr</a:t>
            </a:r>
            <a:r>
              <a:rPr lang="zh-CN" altLang="en-US" sz="2400" b="1" dirty="0">
                <a:solidFill>
                  <a:schemeClr val="tx1"/>
                </a:solidFill>
              </a:rPr>
              <a:t>的方案，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可以高效、准确地遥感识别并获取长序列、大尺度的黄土梯田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EFC528C-DF93-469F-BED1-4FF8F2FEEF83}"/>
              </a:ext>
            </a:extLst>
          </p:cNvPr>
          <p:cNvSpPr/>
          <p:nvPr/>
        </p:nvSpPr>
        <p:spPr>
          <a:xfrm>
            <a:off x="323528" y="4101755"/>
            <a:ext cx="8686702" cy="930294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在监督分类学习时引入分类距离作为机器学习的反馈，可以构建出一个简单的主动学习模型，具有实际应用前景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4F048DD-CE2F-4FA2-8F99-A997EA05F911}"/>
              </a:ext>
            </a:extLst>
          </p:cNvPr>
          <p:cNvSpPr txBox="1"/>
          <p:nvPr/>
        </p:nvSpPr>
        <p:spPr>
          <a:xfrm>
            <a:off x="287524" y="5104057"/>
            <a:ext cx="8568952" cy="9363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2400"/>
            </a:lvl1pPr>
          </a:lstStyle>
          <a:p>
            <a:r>
              <a:rPr lang="zh-CN" altLang="en-US" dirty="0"/>
              <a:t>可以优化样本采集策略，用最少的样本量尽可能地包含更多样本的特征空间，降低采样工作强度与成本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60D05A6-23F8-401F-BBA1-A753A023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2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229888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1D9E17D-A9F1-48D4-A0A5-9DA414C91811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4 </a:t>
            </a:r>
            <a:r>
              <a:rPr lang="zh-CN" altLang="en-US" sz="3200" b="1" dirty="0"/>
              <a:t>总结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F8511E-8CB4-48FB-BF60-6D0BD88391E3}"/>
              </a:ext>
            </a:extLst>
          </p:cNvPr>
          <p:cNvSpPr/>
          <p:nvPr/>
        </p:nvSpPr>
        <p:spPr>
          <a:xfrm>
            <a:off x="319579" y="3863133"/>
            <a:ext cx="8686702" cy="1375763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固原市梯田退耕主要原因包含自然因素和社会因素两个方面，自然因素主要为降水量和平均气温，社会因素主要为城市的快速发展和农村的衰退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BEACCCF-AAEC-4AEC-A53C-428BA689EDE3}"/>
              </a:ext>
            </a:extLst>
          </p:cNvPr>
          <p:cNvSpPr txBox="1"/>
          <p:nvPr/>
        </p:nvSpPr>
        <p:spPr>
          <a:xfrm>
            <a:off x="287524" y="5237034"/>
            <a:ext cx="8568952" cy="1379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影响固原市梯田使用时间长短（空间变化）的主要因素为降水量、最高气温；影响梯田面积大小（时间变化）的主要因素为</a:t>
            </a:r>
            <a:r>
              <a:rPr lang="en-US" altLang="zh-CN" sz="2400" dirty="0"/>
              <a:t>FVC</a:t>
            </a:r>
            <a:r>
              <a:rPr lang="zh-CN" altLang="en-US" sz="2400" dirty="0"/>
              <a:t>、降水量、单位面积第三产业产值和平均气温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521883A-5888-4EA6-8DDD-15603991C87F}"/>
              </a:ext>
            </a:extLst>
          </p:cNvPr>
          <p:cNvSpPr/>
          <p:nvPr/>
        </p:nvSpPr>
        <p:spPr>
          <a:xfrm>
            <a:off x="324341" y="908720"/>
            <a:ext cx="8686702" cy="930294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固原市近</a:t>
            </a:r>
            <a:r>
              <a:rPr lang="en-US" altLang="zh-CN" sz="2400" b="1">
                <a:solidFill>
                  <a:schemeClr val="tx1"/>
                </a:solidFill>
              </a:rPr>
              <a:t>32</a:t>
            </a:r>
            <a:r>
              <a:rPr lang="zh-CN" altLang="en-US" sz="2400" b="1">
                <a:solidFill>
                  <a:schemeClr val="tx1"/>
                </a:solidFill>
              </a:rPr>
              <a:t>年</a:t>
            </a:r>
            <a:r>
              <a:rPr lang="zh-CN" altLang="en-US" sz="2400" b="1" dirty="0">
                <a:solidFill>
                  <a:schemeClr val="tx1"/>
                </a:solidFill>
              </a:rPr>
              <a:t>来，保良田、去劣田、修良田，使梯田农业生产比重降低、生产质量提高，生态环境持续向好发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11D098A-F82E-4353-BC15-218670C6D1F1}"/>
              </a:ext>
            </a:extLst>
          </p:cNvPr>
          <p:cNvSpPr txBox="1"/>
          <p:nvPr/>
        </p:nvSpPr>
        <p:spPr>
          <a:xfrm>
            <a:off x="288337" y="1852435"/>
            <a:ext cx="8568952" cy="936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固原市梯田减少</a:t>
            </a:r>
            <a:r>
              <a:rPr lang="en-US" altLang="zh-CN" sz="2400" dirty="0"/>
              <a:t>45.90%</a:t>
            </a:r>
            <a:r>
              <a:rPr lang="zh-CN" altLang="en-US" sz="2400" dirty="0"/>
              <a:t>，伴随着</a:t>
            </a:r>
            <a:r>
              <a:rPr lang="en-US" altLang="zh-CN" sz="2400" dirty="0"/>
              <a:t>FVC</a:t>
            </a:r>
            <a:r>
              <a:rPr lang="zh-CN" altLang="en-US" sz="2400" dirty="0"/>
              <a:t>增加</a:t>
            </a:r>
            <a:r>
              <a:rPr lang="en-US" altLang="zh-CN" sz="2400" dirty="0"/>
              <a:t>52.44%</a:t>
            </a:r>
            <a:r>
              <a:rPr lang="zh-CN" altLang="en-US" sz="2400" dirty="0"/>
              <a:t>和梯田破碎化程度加剧，但新建梯田的地形比退耕梯田更好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1E27762-43DC-4D2F-9049-6256C8D02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3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78046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CB418C-34DD-4A2D-B132-E7FDE8D65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4</a:t>
            </a:fld>
            <a:endParaRPr lang="zh-CN" altLang="en-US" dirty="0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0D516E48-9E65-4C15-8B00-9F3AE6BCE472}"/>
              </a:ext>
            </a:extLst>
          </p:cNvPr>
          <p:cNvCxnSpPr/>
          <p:nvPr/>
        </p:nvCxnSpPr>
        <p:spPr>
          <a:xfrm flipV="1">
            <a:off x="1848765" y="1492709"/>
            <a:ext cx="5446469" cy="20021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57FDD942-2E1B-4F5E-BFC3-E876E0E2C5E4}"/>
              </a:ext>
            </a:extLst>
          </p:cNvPr>
          <p:cNvSpPr txBox="1">
            <a:spLocks/>
          </p:cNvSpPr>
          <p:nvPr/>
        </p:nvSpPr>
        <p:spPr>
          <a:xfrm>
            <a:off x="2947565" y="326609"/>
            <a:ext cx="3248870" cy="12043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五</a:t>
            </a:r>
            <a:r>
              <a:rPr lang="en-US" altLang="zh-CN" sz="4800" b="1" dirty="0">
                <a:solidFill>
                  <a:srgbClr val="FF0000"/>
                </a:solidFill>
              </a:rPr>
              <a:t>.</a:t>
            </a:r>
            <a:r>
              <a:rPr lang="zh-CN" altLang="en-US" sz="4800" b="1" dirty="0">
                <a:solidFill>
                  <a:srgbClr val="FF0000"/>
                </a:solidFill>
              </a:rPr>
              <a:t> </a:t>
            </a:r>
            <a:r>
              <a:rPr lang="zh-CN" altLang="en-US" sz="4800" b="1" dirty="0"/>
              <a:t>成果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7AE3C70-C0D8-40C4-AF13-D05015B34E2E}"/>
              </a:ext>
            </a:extLst>
          </p:cNvPr>
          <p:cNvSpPr txBox="1"/>
          <p:nvPr/>
        </p:nvSpPr>
        <p:spPr>
          <a:xfrm>
            <a:off x="316491" y="3349459"/>
            <a:ext cx="5961747" cy="1164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/>
              <a:t>杨泽康</a:t>
            </a:r>
            <a:r>
              <a:rPr lang="en-US" altLang="zh-CN" sz="2000" dirty="0"/>
              <a:t>, </a:t>
            </a:r>
            <a:r>
              <a:rPr lang="zh-CN" altLang="en-US" sz="2000" dirty="0"/>
              <a:t>田佳</a:t>
            </a:r>
            <a:r>
              <a:rPr lang="en-US" altLang="zh-CN" sz="2000" dirty="0"/>
              <a:t>, </a:t>
            </a:r>
            <a:r>
              <a:rPr lang="zh-CN" altLang="en-US" sz="2000" dirty="0">
                <a:solidFill>
                  <a:srgbClr val="FF0000"/>
                </a:solidFill>
              </a:rPr>
              <a:t>李万源</a:t>
            </a:r>
            <a:r>
              <a:rPr lang="en-US" altLang="zh-CN" sz="2000" dirty="0"/>
              <a:t>, </a:t>
            </a:r>
            <a:r>
              <a:rPr lang="zh-CN" altLang="en-US" sz="2000" dirty="0"/>
              <a:t>等</a:t>
            </a:r>
            <a:r>
              <a:rPr lang="en-US" altLang="zh-CN" sz="2000" dirty="0"/>
              <a:t>. </a:t>
            </a:r>
            <a:r>
              <a:rPr lang="zh-CN" altLang="en-US" sz="2000" dirty="0"/>
              <a:t>黄河流域生态环境质量的时空格局与演变趋势</a:t>
            </a:r>
            <a:r>
              <a:rPr lang="en-US" altLang="zh-CN" sz="2000" dirty="0"/>
              <a:t>[J]. </a:t>
            </a:r>
            <a:r>
              <a:rPr lang="zh-CN" altLang="en-US" sz="2000" dirty="0"/>
              <a:t>生态学报</a:t>
            </a:r>
            <a:r>
              <a:rPr lang="en-US" altLang="zh-CN" sz="2000" dirty="0"/>
              <a:t>, 2021, xx(x): xx-xx. DOI: 10.5846/stxb202012083131</a:t>
            </a:r>
            <a:r>
              <a:rPr lang="zh-CN" altLang="en-US" sz="2000" dirty="0"/>
              <a:t>（已录用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0E5417F-1D0B-4FA3-ACE5-929505B58B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845" y="1669091"/>
            <a:ext cx="6173874" cy="1733706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99C1A6C-2E15-4D2D-B0E6-4B70F6224F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9166" y="4643848"/>
            <a:ext cx="1477367" cy="210412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27B9E3C-4F35-4BB6-9584-4D28F2E519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5911" y="4936550"/>
            <a:ext cx="2693256" cy="1643040"/>
          </a:xfrm>
          <a:prstGeom prst="rect">
            <a:avLst/>
          </a:prstGeom>
        </p:spPr>
      </p:pic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1FE06257-BD92-4E62-AE79-090FAC2A1D52}"/>
              </a:ext>
            </a:extLst>
          </p:cNvPr>
          <p:cNvCxnSpPr>
            <a:cxnSpLocks/>
          </p:cNvCxnSpPr>
          <p:nvPr/>
        </p:nvCxnSpPr>
        <p:spPr>
          <a:xfrm flipH="1">
            <a:off x="6606983" y="1964603"/>
            <a:ext cx="13930" cy="4783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B45F002E-8098-42BF-BCCC-33768188AA2F}"/>
              </a:ext>
            </a:extLst>
          </p:cNvPr>
          <p:cNvCxnSpPr>
            <a:cxnSpLocks/>
          </p:cNvCxnSpPr>
          <p:nvPr/>
        </p:nvCxnSpPr>
        <p:spPr>
          <a:xfrm>
            <a:off x="316491" y="4540011"/>
            <a:ext cx="6290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76D236E1-CCA1-4C02-9CE4-D6F7933C4EC0}"/>
              </a:ext>
            </a:extLst>
          </p:cNvPr>
          <p:cNvSpPr txBox="1"/>
          <p:nvPr/>
        </p:nvSpPr>
        <p:spPr>
          <a:xfrm>
            <a:off x="6685737" y="1613557"/>
            <a:ext cx="23380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论文代码开源</a:t>
            </a: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9DEF9137-1358-4377-B9F0-B2403AB6671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4913" y="5280295"/>
            <a:ext cx="2267744" cy="767197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93C61A58-F63A-4D30-B4C3-5C4011819122}"/>
              </a:ext>
            </a:extLst>
          </p:cNvPr>
          <p:cNvSpPr txBox="1"/>
          <p:nvPr/>
        </p:nvSpPr>
        <p:spPr>
          <a:xfrm>
            <a:off x="6685737" y="2042764"/>
            <a:ext cx="24074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hlinkClick r:id="rId6"/>
              </a:rPr>
              <a:t>https://github.com/dfwsbylwy/GEE-codes-lwy</a:t>
            </a:r>
            <a:endParaRPr lang="zh-CN" altLang="en-US" dirty="0"/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E98534A6-94EC-499D-8F2F-4C678581ED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32177" y="2678830"/>
            <a:ext cx="2068006" cy="2068006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327B7921-0BAC-4046-8509-EA687499DD7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32177" y="4847901"/>
            <a:ext cx="2101916" cy="1900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6328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9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CB418C-34DD-4A2D-B132-E7FDE8D65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5</a:t>
            </a:fld>
            <a:endParaRPr lang="zh-CN" altLang="en-US" dirty="0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0D516E48-9E65-4C15-8B00-9F3AE6BCE472}"/>
              </a:ext>
            </a:extLst>
          </p:cNvPr>
          <p:cNvCxnSpPr/>
          <p:nvPr/>
        </p:nvCxnSpPr>
        <p:spPr>
          <a:xfrm flipV="1">
            <a:off x="1848763" y="3717032"/>
            <a:ext cx="5446469" cy="20021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" name="矩形 5">
            <a:extLst>
              <a:ext uri="{FF2B5EF4-FFF2-40B4-BE49-F238E27FC236}">
                <a16:creationId xmlns:a16="http://schemas.microsoft.com/office/drawing/2014/main" id="{3906282F-F8D4-4818-9DCB-EC0F184B25FC}"/>
              </a:ext>
            </a:extLst>
          </p:cNvPr>
          <p:cNvSpPr/>
          <p:nvPr/>
        </p:nvSpPr>
        <p:spPr>
          <a:xfrm>
            <a:off x="462041" y="3868784"/>
            <a:ext cx="8219916" cy="1684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/>
              <a:t>首先，感谢田老师的及时督促，辛勤帮助与修改；</a:t>
            </a:r>
            <a:endParaRPr lang="en-US" altLang="zh-CN" sz="2400" b="1" dirty="0"/>
          </a:p>
          <a:p>
            <a:pPr algn="ctr">
              <a:lnSpc>
                <a:spcPct val="150000"/>
              </a:lnSpc>
            </a:pPr>
            <a:r>
              <a:rPr lang="zh-CN" altLang="en-US" sz="2400" b="1" dirty="0"/>
              <a:t>其次，感谢田老师和卞老师每周组会的试验进度检查；</a:t>
            </a:r>
            <a:endParaRPr lang="en-US" altLang="zh-CN" sz="2400" b="1" dirty="0"/>
          </a:p>
          <a:p>
            <a:pPr algn="ctr">
              <a:lnSpc>
                <a:spcPct val="150000"/>
              </a:lnSpc>
            </a:pPr>
            <a:r>
              <a:rPr lang="zh-CN" altLang="en-US" sz="2400" b="1" dirty="0"/>
              <a:t>最后，感谢一路同行共经风雨的同学、朋友、老师、家人。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57FDD942-2E1B-4F5E-BFC3-E876E0E2C5E4}"/>
              </a:ext>
            </a:extLst>
          </p:cNvPr>
          <p:cNvSpPr txBox="1">
            <a:spLocks/>
          </p:cNvSpPr>
          <p:nvPr/>
        </p:nvSpPr>
        <p:spPr>
          <a:xfrm>
            <a:off x="1551935" y="1124744"/>
            <a:ext cx="6040127" cy="3204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六</a:t>
            </a:r>
            <a:endParaRPr lang="en-US" altLang="zh-CN" sz="4800" b="1" dirty="0">
              <a:solidFill>
                <a:srgbClr val="FF0000"/>
              </a:solidFill>
            </a:endParaRPr>
          </a:p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/>
              <a:t>致谢</a:t>
            </a:r>
          </a:p>
        </p:txBody>
      </p:sp>
    </p:spTree>
    <p:extLst>
      <p:ext uri="{BB962C8B-B14F-4D97-AF65-F5344CB8AC3E}">
        <p14:creationId xmlns:p14="http://schemas.microsoft.com/office/powerpoint/2010/main" val="35030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9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900"/>
                            </p:stCondLst>
                            <p:childTnLst>
                              <p:par>
                                <p:cTn id="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6136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49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54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64" tmFilter="0, 0; 0.125,0.2665; 0.25,0.4; 0.375,0.465; 0.5,0.5;  0.625,0.535; 0.75,0.6; 0.875,0.7335; 1,1">
                                          <p:stCondLst>
                                            <p:cond delay="5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82" tmFilter="0, 0; 0.125,0.2665; 0.25,0.4; 0.375,0.465; 0.5,0.5;  0.625,0.535; 0.75,0.6; 0.875,0.7335; 1,1">
                                          <p:stCondLst>
                                            <p:cond delay="11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9" tmFilter="0, 0; 0.125,0.2665; 0.25,0.4; 0.375,0.465; 0.5,0.5;  0.625,0.535; 0.75,0.6; 0.875,0.7335; 1,1">
                                          <p:stCondLst>
                                            <p:cond delay="14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2">
                                          <p:stCondLst>
                                            <p:cond delay="55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41" decel="50000">
                                          <p:stCondLst>
                                            <p:cond delay="57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2">
                                          <p:stCondLst>
                                            <p:cond delay="111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41" decel="50000">
                                          <p:stCondLst>
                                            <p:cond delay="113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2">
                                          <p:stCondLst>
                                            <p:cond delay="139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41" decel="50000">
                                          <p:stCondLst>
                                            <p:cond delay="141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2">
                                          <p:stCondLst>
                                            <p:cond delay="153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41" decel="50000">
                                          <p:stCondLst>
                                            <p:cond delay="155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CB418C-34DD-4A2D-B132-E7FDE8D65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DCD08F-24E8-48D4-AFCC-6762DD46A80F}"/>
              </a:ext>
            </a:extLst>
          </p:cNvPr>
          <p:cNvSpPr/>
          <p:nvPr/>
        </p:nvSpPr>
        <p:spPr>
          <a:xfrm>
            <a:off x="1979712" y="2852936"/>
            <a:ext cx="5184576" cy="737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dirty="0"/>
              <a:t>请各位老师、同学批评指正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9AF8781-AA5F-41C1-9B3B-080EC46BBAEB}"/>
              </a:ext>
            </a:extLst>
          </p:cNvPr>
          <p:cNvCxnSpPr/>
          <p:nvPr/>
        </p:nvCxnSpPr>
        <p:spPr>
          <a:xfrm flipV="1">
            <a:off x="1848763" y="3717032"/>
            <a:ext cx="5446469" cy="20021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0476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6136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9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54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64" tmFilter="0, 0; 0.125,0.2665; 0.25,0.4; 0.375,0.465; 0.5,0.5;  0.625,0.535; 0.75,0.6; 0.875,0.7335; 1,1">
                                          <p:stCondLst>
                                            <p:cond delay="5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82" tmFilter="0, 0; 0.125,0.2665; 0.25,0.4; 0.375,0.465; 0.5,0.5;  0.625,0.535; 0.75,0.6; 0.875,0.7335; 1,1">
                                          <p:stCondLst>
                                            <p:cond delay="112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39" tmFilter="0, 0; 0.125,0.2665; 0.25,0.4; 0.375,0.465; 0.5,0.5;  0.625,0.535; 0.75,0.6; 0.875,0.7335; 1,1">
                                          <p:stCondLst>
                                            <p:cond delay="14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2">
                                          <p:stCondLst>
                                            <p:cond delay="553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41" decel="50000">
                                          <p:stCondLst>
                                            <p:cond delay="57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2">
                                          <p:stCondLst>
                                            <p:cond delay="111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41" decel="50000">
                                          <p:stCondLst>
                                            <p:cond delay="113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2">
                                          <p:stCondLst>
                                            <p:cond delay="139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41" decel="50000">
                                          <p:stCondLst>
                                            <p:cond delay="141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2">
                                          <p:stCondLst>
                                            <p:cond delay="153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41" decel="50000">
                                          <p:stCondLst>
                                            <p:cond delay="155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9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文本框 28">
            <a:extLst>
              <a:ext uri="{FF2B5EF4-FFF2-40B4-BE49-F238E27FC236}">
                <a16:creationId xmlns:a16="http://schemas.microsoft.com/office/drawing/2014/main" id="{BDAA4489-2491-4746-90AE-3F7B2984715C}"/>
              </a:ext>
            </a:extLst>
          </p:cNvPr>
          <p:cNvSpPr txBox="1"/>
          <p:nvPr/>
        </p:nvSpPr>
        <p:spPr>
          <a:xfrm>
            <a:off x="133770" y="81408"/>
            <a:ext cx="337624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/>
              <a:t>1 </a:t>
            </a:r>
            <a:r>
              <a:rPr lang="zh-CN" altLang="en-US" sz="3200" b="1" dirty="0"/>
              <a:t>研究背景与意义</a:t>
            </a:r>
          </a:p>
          <a:p>
            <a:endParaRPr lang="zh-CN" altLang="en-US" sz="3200" b="1" dirty="0"/>
          </a:p>
        </p:txBody>
      </p:sp>
      <p:sp>
        <p:nvSpPr>
          <p:cNvPr id="42" name="内容占位符 2">
            <a:extLst>
              <a:ext uri="{FF2B5EF4-FFF2-40B4-BE49-F238E27FC236}">
                <a16:creationId xmlns:a16="http://schemas.microsoft.com/office/drawing/2014/main" id="{589A17D5-4EBC-4A99-9E5F-64CCCABDF1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390" y="1107288"/>
            <a:ext cx="8779219" cy="528146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/>
              <a:t>黄土高原植被稀疏，水土流失严重</a:t>
            </a:r>
            <a:endParaRPr lang="en-US" altLang="zh-CN" sz="32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       </a:t>
            </a:r>
            <a:r>
              <a:rPr lang="zh-CN" altLang="en-US" sz="2400" b="1" dirty="0">
                <a:solidFill>
                  <a:srgbClr val="FF0000"/>
                </a:solidFill>
              </a:rPr>
              <a:t>梯田</a:t>
            </a:r>
            <a:r>
              <a:rPr lang="zh-CN" altLang="en-US" sz="2400" b="1" dirty="0"/>
              <a:t>具有保水、保肥的功能，</a:t>
            </a:r>
            <a:r>
              <a:rPr lang="zh-CN" altLang="en-US" sz="2400" b="1" dirty="0">
                <a:solidFill>
                  <a:srgbClr val="FF0000"/>
                </a:solidFill>
              </a:rPr>
              <a:t>缓解</a:t>
            </a:r>
            <a:r>
              <a:rPr lang="zh-CN" altLang="en-US" sz="2400" b="1" dirty="0"/>
              <a:t>耕地与生态环境之间的矛盾，</a:t>
            </a:r>
            <a:endParaRPr lang="en-US" altLang="zh-CN" sz="24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/>
              <a:t>           </a:t>
            </a:r>
            <a:r>
              <a:rPr lang="zh-CN" altLang="en-US" sz="2400" b="1" dirty="0"/>
              <a:t>梯田得以在该区域得到</a:t>
            </a:r>
            <a:r>
              <a:rPr lang="zh-CN" altLang="en-US" sz="2400" b="1" dirty="0">
                <a:solidFill>
                  <a:srgbClr val="FF0000"/>
                </a:solidFill>
              </a:rPr>
              <a:t>大面积的推广</a:t>
            </a:r>
            <a:r>
              <a:rPr lang="zh-CN" altLang="en-US" sz="2400" b="1" dirty="0"/>
              <a:t>应用。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3200" b="1" dirty="0"/>
              <a:t>需要开展区域内梯田时空变化调查与分析</a:t>
            </a:r>
            <a:endParaRPr lang="en-US" altLang="zh-CN" sz="32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       </a:t>
            </a:r>
            <a:r>
              <a:rPr lang="zh-CN" altLang="en-US" sz="2400" b="1" dirty="0"/>
              <a:t>指导该区域</a:t>
            </a:r>
            <a:r>
              <a:rPr lang="zh-CN" altLang="en-US" sz="2400" b="1"/>
              <a:t>农业生产，促进</a:t>
            </a:r>
            <a:r>
              <a:rPr lang="zh-CN" altLang="en-US" sz="2400" b="1" dirty="0"/>
              <a:t>水土保持监测与评价发展，</a:t>
            </a:r>
            <a:endParaRPr lang="en-US" altLang="zh-CN" sz="24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/>
              <a:t>           </a:t>
            </a:r>
            <a:r>
              <a:rPr lang="zh-CN" altLang="en-US" sz="2400" b="1" dirty="0"/>
              <a:t>优化土地资源利用结构，加速生态文明建设进程。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3200" b="1" dirty="0"/>
              <a:t>如何高效、准确地开展梯田时空变化调查与分析？</a:t>
            </a:r>
            <a:endParaRPr lang="en-US" altLang="zh-CN" sz="32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b="1" dirty="0"/>
              <a:t>        </a:t>
            </a:r>
            <a:r>
              <a:rPr lang="zh-CN" altLang="en-US" sz="2400" b="1" dirty="0"/>
              <a:t>传统方法（</a:t>
            </a:r>
            <a:r>
              <a:rPr lang="zh-CN" altLang="en-US" sz="2400" b="1" dirty="0">
                <a:solidFill>
                  <a:srgbClr val="FF0000"/>
                </a:solidFill>
              </a:rPr>
              <a:t>实地调查、目视解译</a:t>
            </a:r>
            <a:r>
              <a:rPr lang="zh-CN" altLang="en-US" sz="2400" b="1" dirty="0"/>
              <a:t>）速度慢、成本高，</a:t>
            </a:r>
            <a:r>
              <a:rPr lang="zh-CN" altLang="en-US" sz="2400" b="1" dirty="0">
                <a:solidFill>
                  <a:srgbClr val="FF0000"/>
                </a:solidFill>
              </a:rPr>
              <a:t>缺陷较多</a:t>
            </a:r>
            <a:r>
              <a:rPr lang="zh-CN" altLang="en-US" sz="2400" b="1" dirty="0"/>
              <a:t>，</a:t>
            </a:r>
            <a:endParaRPr lang="en-US" altLang="zh-CN" sz="24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       GEE+</a:t>
            </a:r>
            <a:r>
              <a:rPr lang="zh-CN" altLang="en-US" sz="2400" b="1" dirty="0">
                <a:solidFill>
                  <a:srgbClr val="FF0000"/>
                </a:solidFill>
              </a:rPr>
              <a:t>机器学习</a:t>
            </a:r>
            <a:r>
              <a:rPr lang="zh-CN" altLang="en-US" sz="2400" b="1" dirty="0"/>
              <a:t>，使用计算机代替人工进行遥感大数据分析处理。</a:t>
            </a:r>
            <a:endParaRPr lang="en-US" altLang="zh-CN" sz="2400" b="1" dirty="0"/>
          </a:p>
          <a:p>
            <a:pPr marL="0" indent="0">
              <a:lnSpc>
                <a:spcPct val="150000"/>
              </a:lnSpc>
              <a:buNone/>
            </a:pPr>
            <a:endParaRPr lang="zh-CN" altLang="en-US" sz="2400" b="1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0CB121F-9BBA-45E3-897A-EBE299BD5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E30064D9-8514-4E89-A122-D91C67B0760F}"/>
              </a:ext>
            </a:extLst>
          </p:cNvPr>
          <p:cNvSpPr/>
          <p:nvPr/>
        </p:nvSpPr>
        <p:spPr>
          <a:xfrm>
            <a:off x="233217" y="1780241"/>
            <a:ext cx="216024" cy="936104"/>
          </a:xfrm>
          <a:prstGeom prst="down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下 5">
            <a:extLst>
              <a:ext uri="{FF2B5EF4-FFF2-40B4-BE49-F238E27FC236}">
                <a16:creationId xmlns:a16="http://schemas.microsoft.com/office/drawing/2014/main" id="{90A091D8-9DC6-4165-B2AB-9F1231FFC8F6}"/>
              </a:ext>
            </a:extLst>
          </p:cNvPr>
          <p:cNvSpPr/>
          <p:nvPr/>
        </p:nvSpPr>
        <p:spPr>
          <a:xfrm>
            <a:off x="233217" y="3429000"/>
            <a:ext cx="216024" cy="936104"/>
          </a:xfrm>
          <a:prstGeom prst="down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70878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1">
            <a:extLst>
              <a:ext uri="{FF2B5EF4-FFF2-40B4-BE49-F238E27FC236}">
                <a16:creationId xmlns:a16="http://schemas.microsoft.com/office/drawing/2014/main" id="{4A4C843F-6543-43F7-9CC7-A4F080F9270F}"/>
              </a:ext>
            </a:extLst>
          </p:cNvPr>
          <p:cNvSpPr txBox="1">
            <a:spLocks/>
          </p:cNvSpPr>
          <p:nvPr/>
        </p:nvSpPr>
        <p:spPr>
          <a:xfrm>
            <a:off x="1551936" y="1700808"/>
            <a:ext cx="6040127" cy="3204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0000"/>
                </a:solidFill>
              </a:rPr>
              <a:t>二</a:t>
            </a:r>
            <a:endParaRPr lang="en-US" altLang="zh-CN" sz="4800" b="1" dirty="0">
              <a:solidFill>
                <a:srgbClr val="FF0000"/>
              </a:solidFill>
            </a:endParaRPr>
          </a:p>
          <a:p>
            <a:pPr marL="0" indent="0" algn="ctr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4800" b="1" dirty="0"/>
              <a:t>研究对象及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600B01-55D6-4DE7-BB5B-39F180263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827317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8BAC4DC-228F-4E1D-B400-598681CCA01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70" y="732205"/>
            <a:ext cx="3944107" cy="337270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272936F5-BB6A-4934-82AF-FBFC47B69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085" y="3785520"/>
            <a:ext cx="5788225" cy="293400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D2BC86A-124B-424D-9178-0924E490CB15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23C3AB5-28D3-4D11-9618-D28A82B4AF2B}"/>
              </a:ext>
            </a:extLst>
          </p:cNvPr>
          <p:cNvSpPr/>
          <p:nvPr/>
        </p:nvSpPr>
        <p:spPr>
          <a:xfrm>
            <a:off x="3706218" y="318763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研究区概况</a:t>
            </a:r>
          </a:p>
        </p:txBody>
      </p: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71CC1865-85A6-4E79-90A9-08DC92E0B639}"/>
              </a:ext>
            </a:extLst>
          </p:cNvPr>
          <p:cNvCxnSpPr>
            <a:cxnSpLocks/>
            <a:stCxn id="10" idx="3"/>
            <a:endCxn id="2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表格 21">
            <a:extLst>
              <a:ext uri="{FF2B5EF4-FFF2-40B4-BE49-F238E27FC236}">
                <a16:creationId xmlns:a16="http://schemas.microsoft.com/office/drawing/2014/main" id="{A50508C7-F0BC-4620-B67A-11BCE4C5A2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8718753"/>
              </p:ext>
            </p:extLst>
          </p:nvPr>
        </p:nvGraphicFramePr>
        <p:xfrm>
          <a:off x="4077877" y="791416"/>
          <a:ext cx="4785134" cy="2934007"/>
        </p:xfrm>
        <a:graphic>
          <a:graphicData uri="http://schemas.openxmlformats.org/drawingml/2006/table">
            <a:tbl>
              <a:tblPr firstRow="1" bandRow="1"/>
              <a:tblGrid>
                <a:gridCol w="792088">
                  <a:extLst>
                    <a:ext uri="{9D8B030D-6E8A-4147-A177-3AD203B41FA5}">
                      <a16:colId xmlns:a16="http://schemas.microsoft.com/office/drawing/2014/main" val="3086633648"/>
                    </a:ext>
                  </a:extLst>
                </a:gridCol>
                <a:gridCol w="3993046">
                  <a:extLst>
                    <a:ext uri="{9D8B030D-6E8A-4147-A177-3AD203B41FA5}">
                      <a16:colId xmlns:a16="http://schemas.microsoft.com/office/drawing/2014/main" val="1630035595"/>
                    </a:ext>
                  </a:extLst>
                </a:gridCol>
              </a:tblGrid>
              <a:tr h="478871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面积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70AD47"/>
                      </a:solidFill>
                    </a:lnL>
                    <a:lnR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70AD47"/>
                      </a:solidFill>
                    </a:lnT>
                    <a:lnB w="12700" cmpd="sng">
                      <a:solidFill>
                        <a:srgbClr val="70AD47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5</a:t>
                      </a:r>
                      <a:r>
                        <a:rPr lang="zh-CN" altLang="zh-CN" sz="2400" b="1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万</a:t>
                      </a:r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m</a:t>
                      </a:r>
                      <a:r>
                        <a:rPr lang="en-US" altLang="zh-CN" sz="2400" b="1" kern="1200" baseline="30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70AD47"/>
                      </a:solidFill>
                    </a:lnR>
                    <a:lnT w="12700" cmpd="sng">
                      <a:solidFill>
                        <a:srgbClr val="70AD47"/>
                      </a:solidFill>
                    </a:lnT>
                    <a:lnB w="12700" cmpd="sng">
                      <a:solidFill>
                        <a:srgbClr val="70AD47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480952"/>
                  </a:ext>
                </a:extLst>
              </a:tr>
              <a:tr h="478871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地貌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70AD47"/>
                      </a:solidFill>
                    </a:lnL>
                    <a:lnR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黄土丘陵区达</a:t>
                      </a: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7.9 %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70AD47"/>
                      </a:solidFill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541969"/>
                  </a:ext>
                </a:extLst>
              </a:tr>
              <a:tr h="1071731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土壤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70AD47"/>
                      </a:solidFill>
                    </a:lnL>
                    <a:lnR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黑垆土为主，水土流失使土壤母质层出露，目前</a:t>
                      </a: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黄绵土广布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70AD47"/>
                      </a:solidFill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7823404"/>
                  </a:ext>
                </a:extLst>
              </a:tr>
              <a:tr h="904534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植被类型</a:t>
                      </a:r>
                    </a:p>
                  </a:txBody>
                  <a:tcPr marL="0" marR="0" marT="0" marB="0" anchor="ctr">
                    <a:lnL w="12700" cmpd="sng">
                      <a:solidFill>
                        <a:srgbClr val="70AD47"/>
                      </a:solidFill>
                    </a:lnL>
                    <a:lnR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70AD47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东南方半湿润森林草原区</a:t>
                      </a:r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向</a:t>
                      </a:r>
                      <a:endParaRPr lang="en-US" altLang="zh-CN" sz="2400" b="1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西北方干旱半干草原区</a:t>
                      </a:r>
                      <a:r>
                        <a:rPr lang="zh-CN" altLang="en-US" sz="2400" b="1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过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70AD47"/>
                      </a:solidFill>
                    </a:lnR>
                    <a:lnT w="12700" cap="flat" cmpd="sng" algn="ctr">
                      <a:solidFill>
                        <a:srgbClr val="70AD4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70AD47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7095150"/>
                  </a:ext>
                </a:extLst>
              </a:tr>
            </a:tbl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B18CC4B2-EF19-4BFA-A6E7-1D9E84B6BD73}"/>
              </a:ext>
            </a:extLst>
          </p:cNvPr>
          <p:cNvSpPr txBox="1"/>
          <p:nvPr/>
        </p:nvSpPr>
        <p:spPr>
          <a:xfrm>
            <a:off x="3706218" y="3891150"/>
            <a:ext cx="3502126" cy="7842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/>
              <a:t>年均气温</a:t>
            </a:r>
            <a:r>
              <a:rPr lang="en-US" altLang="zh-CN" sz="1600" b="1" dirty="0"/>
              <a:t>7.03 ℃</a:t>
            </a: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FF0000"/>
                </a:solidFill>
              </a:rPr>
              <a:t>年均降水量</a:t>
            </a:r>
            <a:r>
              <a:rPr lang="en-US" altLang="zh-CN" sz="1600" b="1" dirty="0">
                <a:solidFill>
                  <a:srgbClr val="FF0000"/>
                </a:solidFill>
              </a:rPr>
              <a:t>471.85 mm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7CD6E95-C958-4FB7-AC66-4C7DE1DA3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C15F850-A637-42B7-A841-CFB847FF53C3}"/>
              </a:ext>
            </a:extLst>
          </p:cNvPr>
          <p:cNvSpPr txBox="1"/>
          <p:nvPr/>
        </p:nvSpPr>
        <p:spPr>
          <a:xfrm>
            <a:off x="181935" y="4195570"/>
            <a:ext cx="2873627" cy="22659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400" b="1" dirty="0"/>
              <a:t>固原市自建国以来，经历了</a:t>
            </a:r>
            <a:r>
              <a:rPr lang="en-US" altLang="zh-CN" sz="2400" b="1" dirty="0">
                <a:solidFill>
                  <a:srgbClr val="FF0000"/>
                </a:solidFill>
              </a:rPr>
              <a:t>3</a:t>
            </a:r>
            <a:r>
              <a:rPr lang="zh-CN" altLang="en-US" sz="2400" b="1" dirty="0"/>
              <a:t>次大规模梯田建设浪潮，是黄土高原梯田集中修建的典型代表区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89317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92B02A0-C9D5-4897-96F5-A92A8D9C9238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B15B06D-7233-4E02-8E1A-755067588834}"/>
              </a:ext>
            </a:extLst>
          </p:cNvPr>
          <p:cNvSpPr/>
          <p:nvPr/>
        </p:nvSpPr>
        <p:spPr>
          <a:xfrm>
            <a:off x="3706218" y="3187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遥感数据源</a:t>
            </a:r>
          </a:p>
        </p:txBody>
      </p: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ADAD7920-06B2-4821-9E2F-2473AF9E83F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B9D09565-A22A-4A7C-A98A-F99B6ED116D5}"/>
              </a:ext>
            </a:extLst>
          </p:cNvPr>
          <p:cNvSpPr txBox="1"/>
          <p:nvPr/>
        </p:nvSpPr>
        <p:spPr>
          <a:xfrm>
            <a:off x="352970" y="914371"/>
            <a:ext cx="67064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遥感影像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ndsat 5/7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 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地表反射率 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级别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A19059C-E886-4195-85A8-7D45FF72A0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162" y="3847569"/>
            <a:ext cx="6532266" cy="188001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767CA3C-2A83-4ACF-BAB4-0DDCA23BEB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2620" y="3919713"/>
            <a:ext cx="4673112" cy="1440584"/>
          </a:xfrm>
          <a:prstGeom prst="rect">
            <a:avLst/>
          </a:prstGeom>
        </p:spPr>
      </p:pic>
      <p:graphicFrame>
        <p:nvGraphicFramePr>
          <p:cNvPr id="14" name="图表 13">
            <a:extLst>
              <a:ext uri="{FF2B5EF4-FFF2-40B4-BE49-F238E27FC236}">
                <a16:creationId xmlns:a16="http://schemas.microsoft.com/office/drawing/2014/main" id="{4CBFA6A0-25EB-4F7D-8CB4-B68147712A6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2288189"/>
              </p:ext>
            </p:extLst>
          </p:nvPr>
        </p:nvGraphicFramePr>
        <p:xfrm>
          <a:off x="130172" y="1257709"/>
          <a:ext cx="4132447" cy="14405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6929162C-0914-48B0-8C5F-EF5BC0401BC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409022"/>
            <a:ext cx="1198746" cy="115219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498F43A-A611-4F2F-AE12-FCC6227EF7D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1045" y="1415460"/>
            <a:ext cx="1218144" cy="1152194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8BF01A9-DCBF-4DAC-8DD3-4204ACB91E6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3544" y="1409022"/>
            <a:ext cx="1198746" cy="115969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5643E98-E48F-42D6-A791-A5EFBAD9086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7408" y="1415459"/>
            <a:ext cx="1196420" cy="1145757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7001D16D-9E17-46CB-9358-0D29ECEF8A22}"/>
              </a:ext>
            </a:extLst>
          </p:cNvPr>
          <p:cNvSpPr txBox="1"/>
          <p:nvPr/>
        </p:nvSpPr>
        <p:spPr>
          <a:xfrm>
            <a:off x="4538318" y="2495219"/>
            <a:ext cx="4605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夏                 秋               冬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758A9DA-CA3C-4EA6-9EBA-25CED969A4AF}"/>
              </a:ext>
            </a:extLst>
          </p:cNvPr>
          <p:cNvSpPr txBox="1"/>
          <p:nvPr/>
        </p:nvSpPr>
        <p:spPr>
          <a:xfrm>
            <a:off x="330374" y="2830464"/>
            <a:ext cx="553777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DEM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USGS/SRTMGL1_003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FV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NDV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及像元二分模型</a:t>
            </a:r>
          </a:p>
          <a:p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EA5300F6-7F6D-4E9E-9696-1DA4DBAA528E}"/>
              </a:ext>
            </a:extLst>
          </p:cNvPr>
          <p:cNvSpPr txBox="1"/>
          <p:nvPr/>
        </p:nvSpPr>
        <p:spPr>
          <a:xfrm>
            <a:off x="330374" y="5776771"/>
            <a:ext cx="498067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气象数据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AA/CFSV2/FOR6H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6DCD6890-E9B5-4C6E-8FE9-DE68FF60FC6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63289" y="5589240"/>
            <a:ext cx="3389383" cy="107538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2CECAD8E-CEF9-4935-B2A6-99BD166DACB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983595" y="2866008"/>
            <a:ext cx="3236479" cy="1013603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0A389B4-15FE-4EC0-AE05-B0C3199D4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7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70307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8DC3403C-B6D2-49D2-9997-E516E6CE6589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F8BA519-6B9D-40CC-9186-E61EC6FB99FB}"/>
              </a:ext>
            </a:extLst>
          </p:cNvPr>
          <p:cNvSpPr/>
          <p:nvPr/>
        </p:nvSpPr>
        <p:spPr>
          <a:xfrm>
            <a:off x="3706218" y="3187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数据预处理</a:t>
            </a:r>
          </a:p>
        </p:txBody>
      </p:sp>
      <p:cxnSp>
        <p:nvCxnSpPr>
          <p:cNvPr id="6" name="连接符: 肘形 5">
            <a:extLst>
              <a:ext uri="{FF2B5EF4-FFF2-40B4-BE49-F238E27FC236}">
                <a16:creationId xmlns:a16="http://schemas.microsoft.com/office/drawing/2014/main" id="{5971FC92-F8E6-42A1-9642-18D995AEC093}"/>
              </a:ext>
            </a:extLst>
          </p:cNvPr>
          <p:cNvCxnSpPr>
            <a:cxnSpLocks/>
            <a:stCxn id="4" idx="3"/>
            <a:endCxn id="5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D1ABB264-C35C-467F-B22C-5605E4104F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770" y="787500"/>
            <a:ext cx="5146656" cy="197948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1709D1B-9ED2-4592-BCEE-731D6626C535}"/>
              </a:ext>
            </a:extLst>
          </p:cNvPr>
          <p:cNvSpPr txBox="1"/>
          <p:nvPr/>
        </p:nvSpPr>
        <p:spPr>
          <a:xfrm>
            <a:off x="2699792" y="753634"/>
            <a:ext cx="21645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云评分去云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14E3D90-BAC0-40FF-887C-95F142DDE1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4376" y="750386"/>
            <a:ext cx="1756868" cy="180635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8BC1A06-2ADE-420D-9A75-6935E89576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6681" y="784645"/>
            <a:ext cx="1723549" cy="1772099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06321A23-669E-4412-89DF-4D046C94C28A}"/>
              </a:ext>
            </a:extLst>
          </p:cNvPr>
          <p:cNvSpPr txBox="1"/>
          <p:nvPr/>
        </p:nvSpPr>
        <p:spPr>
          <a:xfrm>
            <a:off x="6674442" y="1439861"/>
            <a:ext cx="5590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VS.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483B4DE-6BB8-4138-808F-29F222C890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2593134"/>
            <a:ext cx="4866153" cy="307063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A7B13150-9692-448C-9C4D-0C42880017E1}"/>
              </a:ext>
            </a:extLst>
          </p:cNvPr>
          <p:cNvSpPr txBox="1"/>
          <p:nvPr/>
        </p:nvSpPr>
        <p:spPr>
          <a:xfrm>
            <a:off x="3828372" y="4717724"/>
            <a:ext cx="46556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rgbClr val="FF0000"/>
                </a:solidFill>
                <a:latin typeface="宋体" panose="02010600030101010101" pitchFamily="2" charset="-122"/>
              </a:defRPr>
            </a:lvl1pPr>
          </a:lstStyle>
          <a:p>
            <a:r>
              <a:rPr lang="en-US" altLang="zh-CN" dirty="0"/>
              <a:t>DEM</a:t>
            </a:r>
            <a:r>
              <a:rPr lang="zh-CN" altLang="en-US" dirty="0"/>
              <a:t>计算得到的海拔、坡度、坡向</a:t>
            </a:r>
            <a:r>
              <a:rPr lang="en-US" altLang="zh-CN" dirty="0"/>
              <a:t>,</a:t>
            </a:r>
            <a:r>
              <a:rPr lang="zh-CN" altLang="en-US" dirty="0"/>
              <a:t>以及</a:t>
            </a:r>
            <a:r>
              <a:rPr lang="en-US" altLang="zh-CN" dirty="0"/>
              <a:t>3</a:t>
            </a:r>
            <a:r>
              <a:rPr lang="zh-CN" altLang="en-US" dirty="0"/>
              <a:t>个窗口的起伏度（高差）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44E39CA-BA82-43D9-8971-8AB0B32662DB}"/>
              </a:ext>
            </a:extLst>
          </p:cNvPr>
          <p:cNvSpPr txBox="1"/>
          <p:nvPr/>
        </p:nvSpPr>
        <p:spPr>
          <a:xfrm>
            <a:off x="3905626" y="2879920"/>
            <a:ext cx="44827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影像特征波段选取</a:t>
            </a:r>
            <a:r>
              <a:rPr lang="zh-CN" altLang="en-US" sz="2400" dirty="0">
                <a:latin typeface="宋体" panose="02010600030101010101" pitchFamily="2" charset="-122"/>
              </a:rPr>
              <a:t>及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指数计算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0A9BBED-4233-4276-8E14-6E73ABD4316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19672" y="5569438"/>
            <a:ext cx="7064905" cy="106985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5A1D09-0FE0-47BA-9E0A-9A4116B5A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9093613-0DF2-49DF-992F-3AEF7D21067C}"/>
              </a:ext>
            </a:extLst>
          </p:cNvPr>
          <p:cNvSpPr/>
          <p:nvPr/>
        </p:nvSpPr>
        <p:spPr>
          <a:xfrm>
            <a:off x="1619672" y="2593134"/>
            <a:ext cx="7482224" cy="2976304"/>
          </a:xfrm>
          <a:prstGeom prst="ellipse">
            <a:avLst/>
          </a:prstGeom>
          <a:noFill/>
          <a:ln w="19050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丁字 16">
            <a:extLst>
              <a:ext uri="{FF2B5EF4-FFF2-40B4-BE49-F238E27FC236}">
                <a16:creationId xmlns:a16="http://schemas.microsoft.com/office/drawing/2014/main" id="{873F80D3-9AFE-45E4-80AC-B3C51912FA3D}"/>
              </a:ext>
            </a:extLst>
          </p:cNvPr>
          <p:cNvSpPr/>
          <p:nvPr/>
        </p:nvSpPr>
        <p:spPr>
          <a:xfrm rot="5400000">
            <a:off x="5239904" y="3880880"/>
            <a:ext cx="1419177" cy="413366"/>
          </a:xfrm>
          <a:prstGeom prst="leftRightUp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DFBC56E-AB54-4398-85E8-08C536F34280}"/>
              </a:ext>
            </a:extLst>
          </p:cNvPr>
          <p:cNvSpPr txBox="1"/>
          <p:nvPr/>
        </p:nvSpPr>
        <p:spPr>
          <a:xfrm>
            <a:off x="6178315" y="3671110"/>
            <a:ext cx="246546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highlight>
                  <a:srgbClr val="C0C0C0"/>
                </a:highlight>
                <a:latin typeface="宋体" panose="02010600030101010101" pitchFamily="2" charset="-122"/>
              </a:rPr>
              <a:t>分类特征</a:t>
            </a:r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E54E25B4-53D4-454A-985A-7C24F2D173EE}"/>
              </a:ext>
            </a:extLst>
          </p:cNvPr>
          <p:cNvSpPr/>
          <p:nvPr/>
        </p:nvSpPr>
        <p:spPr>
          <a:xfrm rot="3393674">
            <a:off x="3242287" y="1811530"/>
            <a:ext cx="1656786" cy="16278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A93F5D2-D914-4B12-ABBA-95E0334D65CA}"/>
              </a:ext>
            </a:extLst>
          </p:cNvPr>
          <p:cNvSpPr txBox="1"/>
          <p:nvPr/>
        </p:nvSpPr>
        <p:spPr>
          <a:xfrm>
            <a:off x="3056563" y="3491742"/>
            <a:ext cx="26317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值、最小值、中位数、众数、百分比特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2297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8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3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00"/>
                            </p:stCondLst>
                            <p:childTnLst>
                              <p:par>
                                <p:cTn id="2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1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1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2" grpId="0"/>
      <p:bldP spid="14" grpId="0" animBg="1"/>
      <p:bldP spid="17" grpId="0" animBg="1"/>
      <p:bldP spid="18" grpId="0"/>
      <p:bldP spid="19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5CD03230-D007-478D-8F9C-B6F37ABAEDEC}"/>
              </a:ext>
            </a:extLst>
          </p:cNvPr>
          <p:cNvSpPr txBox="1"/>
          <p:nvPr/>
        </p:nvSpPr>
        <p:spPr>
          <a:xfrm>
            <a:off x="1611060" y="1966242"/>
            <a:ext cx="17080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共计</a:t>
            </a:r>
            <a:r>
              <a:rPr lang="en-US" altLang="zh-CN" sz="2400" dirty="0">
                <a:solidFill>
                  <a:srgbClr val="FF0000"/>
                </a:solidFill>
              </a:rPr>
              <a:t>2673</a:t>
            </a:r>
            <a:r>
              <a:rPr lang="zh-CN" altLang="en-US" sz="2400" dirty="0">
                <a:solidFill>
                  <a:srgbClr val="FF0000"/>
                </a:solidFill>
              </a:rPr>
              <a:t>个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046BE8A-1B38-418A-BDA2-611F11D3C434}"/>
              </a:ext>
            </a:extLst>
          </p:cNvPr>
          <p:cNvSpPr txBox="1"/>
          <p:nvPr/>
        </p:nvSpPr>
        <p:spPr>
          <a:xfrm>
            <a:off x="133770" y="81408"/>
            <a:ext cx="3375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2 </a:t>
            </a:r>
            <a:r>
              <a:rPr lang="zh-CN" altLang="en-US" sz="3200" b="1" dirty="0"/>
              <a:t>研究内容及方法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BE96D4A-0BC4-4462-B45F-256D78E4008C}"/>
              </a:ext>
            </a:extLst>
          </p:cNvPr>
          <p:cNvSpPr/>
          <p:nvPr/>
        </p:nvSpPr>
        <p:spPr>
          <a:xfrm>
            <a:off x="3706218" y="318763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机器学习</a:t>
            </a:r>
          </a:p>
        </p:txBody>
      </p: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89A7F2DA-7985-43CB-8171-46DDECE0F66E}"/>
              </a:ext>
            </a:extLst>
          </p:cNvPr>
          <p:cNvCxnSpPr>
            <a:cxnSpLocks/>
            <a:stCxn id="25" idx="3"/>
            <a:endCxn id="26" idx="1"/>
          </p:cNvCxnSpPr>
          <p:nvPr/>
        </p:nvCxnSpPr>
        <p:spPr>
          <a:xfrm>
            <a:off x="3508992" y="373796"/>
            <a:ext cx="197226" cy="1758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图片 13">
            <a:extLst>
              <a:ext uri="{FF2B5EF4-FFF2-40B4-BE49-F238E27FC236}">
                <a16:creationId xmlns:a16="http://schemas.microsoft.com/office/drawing/2014/main" id="{F29AC7E5-B05A-4EF1-9817-F0101B7BF5F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670" y="1105124"/>
            <a:ext cx="5094722" cy="211183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3854B5D-BD40-4B31-BBD1-5CADC379191D}"/>
              </a:ext>
            </a:extLst>
          </p:cNvPr>
          <p:cNvSpPr txBox="1"/>
          <p:nvPr/>
        </p:nvSpPr>
        <p:spPr>
          <a:xfrm>
            <a:off x="106915" y="830791"/>
            <a:ext cx="71367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机器学习方法：</a:t>
            </a:r>
            <a:r>
              <a:rPr lang="zh-CN" altLang="en-US" sz="2400" dirty="0">
                <a:solidFill>
                  <a:srgbClr val="FF0000"/>
                </a:solidFill>
              </a:rPr>
              <a:t>基于像元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监督分类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B47EDA0-D65D-432F-B513-B388B7DEE8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770" y="1916430"/>
            <a:ext cx="1583195" cy="1560213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7773660F-CAD5-42F5-9913-09B2251BF0C1}"/>
              </a:ext>
            </a:extLst>
          </p:cNvPr>
          <p:cNvSpPr txBox="1"/>
          <p:nvPr/>
        </p:nvSpPr>
        <p:spPr>
          <a:xfrm>
            <a:off x="1359184" y="3159890"/>
            <a:ext cx="1105889" cy="46166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样点集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FD45C76-4BA2-461E-8684-7AB5282FD1AC}"/>
              </a:ext>
            </a:extLst>
          </p:cNvPr>
          <p:cNvSpPr txBox="1"/>
          <p:nvPr/>
        </p:nvSpPr>
        <p:spPr>
          <a:xfrm>
            <a:off x="997578" y="4560360"/>
            <a:ext cx="1467984" cy="461665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成影像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左大括号 29">
            <a:extLst>
              <a:ext uri="{FF2B5EF4-FFF2-40B4-BE49-F238E27FC236}">
                <a16:creationId xmlns:a16="http://schemas.microsoft.com/office/drawing/2014/main" id="{1C893F7A-3940-4A70-9286-C87EB21CAD08}"/>
              </a:ext>
            </a:extLst>
          </p:cNvPr>
          <p:cNvSpPr/>
          <p:nvPr/>
        </p:nvSpPr>
        <p:spPr>
          <a:xfrm flipH="1">
            <a:off x="2465076" y="3352825"/>
            <a:ext cx="490888" cy="1438368"/>
          </a:xfrm>
          <a:prstGeom prst="leftBrace">
            <a:avLst>
              <a:gd name="adj1" fmla="val 8333"/>
              <a:gd name="adj2" fmla="val 4999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09FC7201-D99A-4CEC-90EB-1A07B05FAD2B}"/>
              </a:ext>
            </a:extLst>
          </p:cNvPr>
          <p:cNvSpPr txBox="1"/>
          <p:nvPr/>
        </p:nvSpPr>
        <p:spPr>
          <a:xfrm>
            <a:off x="3500590" y="3199657"/>
            <a:ext cx="1415772" cy="830997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样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%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左大括号 33">
            <a:extLst>
              <a:ext uri="{FF2B5EF4-FFF2-40B4-BE49-F238E27FC236}">
                <a16:creationId xmlns:a16="http://schemas.microsoft.com/office/drawing/2014/main" id="{CD2CF626-D72B-469A-822D-6C0D6535C62A}"/>
              </a:ext>
            </a:extLst>
          </p:cNvPr>
          <p:cNvSpPr/>
          <p:nvPr/>
        </p:nvSpPr>
        <p:spPr>
          <a:xfrm>
            <a:off x="2876802" y="3343808"/>
            <a:ext cx="490888" cy="1438368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46D46FAA-5816-4B41-A68C-61368709DAAB}"/>
              </a:ext>
            </a:extLst>
          </p:cNvPr>
          <p:cNvSpPr txBox="1"/>
          <p:nvPr/>
        </p:nvSpPr>
        <p:spPr>
          <a:xfrm>
            <a:off x="3500592" y="4528106"/>
            <a:ext cx="1415772" cy="830997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验证样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%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9BFDA848-48C0-4587-908D-3D0101FB9C3F}"/>
              </a:ext>
            </a:extLst>
          </p:cNvPr>
          <p:cNvSpPr txBox="1"/>
          <p:nvPr/>
        </p:nvSpPr>
        <p:spPr>
          <a:xfrm>
            <a:off x="5049258" y="3217694"/>
            <a:ext cx="3657458" cy="738664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器学习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T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F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M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标注: 下箭头 37">
            <a:extLst>
              <a:ext uri="{FF2B5EF4-FFF2-40B4-BE49-F238E27FC236}">
                <a16:creationId xmlns:a16="http://schemas.microsoft.com/office/drawing/2014/main" id="{E8B7C108-CF39-4A2F-A1A9-A7D2F0E69A87}"/>
              </a:ext>
            </a:extLst>
          </p:cNvPr>
          <p:cNvSpPr/>
          <p:nvPr/>
        </p:nvSpPr>
        <p:spPr>
          <a:xfrm>
            <a:off x="3367694" y="3107382"/>
            <a:ext cx="5498871" cy="1674796"/>
          </a:xfrm>
          <a:prstGeom prst="downArrowCallout">
            <a:avLst>
              <a:gd name="adj1" fmla="val 15805"/>
              <a:gd name="adj2" fmla="val 19828"/>
              <a:gd name="adj3" fmla="val 25000"/>
              <a:gd name="adj4" fmla="val 64977"/>
            </a:avLst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7EF566D-57D0-430E-A58D-52CC87164B60}"/>
              </a:ext>
            </a:extLst>
          </p:cNvPr>
          <p:cNvSpPr txBox="1"/>
          <p:nvPr/>
        </p:nvSpPr>
        <p:spPr>
          <a:xfrm>
            <a:off x="5102861" y="4782176"/>
            <a:ext cx="2070595" cy="461665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学习后地模型</a:t>
            </a:r>
          </a:p>
        </p:txBody>
      </p:sp>
      <p:sp>
        <p:nvSpPr>
          <p:cNvPr id="40" name="标注: 下箭头 39">
            <a:extLst>
              <a:ext uri="{FF2B5EF4-FFF2-40B4-BE49-F238E27FC236}">
                <a16:creationId xmlns:a16="http://schemas.microsoft.com/office/drawing/2014/main" id="{DEB2C9C9-19D5-4002-9E18-D4EED004A829}"/>
              </a:ext>
            </a:extLst>
          </p:cNvPr>
          <p:cNvSpPr/>
          <p:nvPr/>
        </p:nvSpPr>
        <p:spPr>
          <a:xfrm>
            <a:off x="3367696" y="4406443"/>
            <a:ext cx="3914693" cy="1674796"/>
          </a:xfrm>
          <a:prstGeom prst="downArrowCallout">
            <a:avLst>
              <a:gd name="adj1" fmla="val 15805"/>
              <a:gd name="adj2" fmla="val 19828"/>
              <a:gd name="adj3" fmla="val 25000"/>
              <a:gd name="adj4" fmla="val 64977"/>
            </a:avLst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ACA07EA7-08BC-45DA-BC97-E04CC30D4632}"/>
              </a:ext>
            </a:extLst>
          </p:cNvPr>
          <p:cNvSpPr txBox="1"/>
          <p:nvPr/>
        </p:nvSpPr>
        <p:spPr>
          <a:xfrm>
            <a:off x="4333020" y="6082708"/>
            <a:ext cx="2072511" cy="461665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精度验证结果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4082E74C-B06D-4920-A639-CC169B157A32}"/>
              </a:ext>
            </a:extLst>
          </p:cNvPr>
          <p:cNvSpPr txBox="1"/>
          <p:nvPr/>
        </p:nvSpPr>
        <p:spPr>
          <a:xfrm>
            <a:off x="7501230" y="6064530"/>
            <a:ext cx="1525504" cy="461665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选组合</a:t>
            </a:r>
          </a:p>
        </p:txBody>
      </p:sp>
      <p:sp>
        <p:nvSpPr>
          <p:cNvPr id="43" name="箭头: 右 42">
            <a:extLst>
              <a:ext uri="{FF2B5EF4-FFF2-40B4-BE49-F238E27FC236}">
                <a16:creationId xmlns:a16="http://schemas.microsoft.com/office/drawing/2014/main" id="{7691DB6D-13A1-4F62-B165-A1FE603DB637}"/>
              </a:ext>
            </a:extLst>
          </p:cNvPr>
          <p:cNvSpPr/>
          <p:nvPr/>
        </p:nvSpPr>
        <p:spPr>
          <a:xfrm>
            <a:off x="6426160" y="6170101"/>
            <a:ext cx="1088463" cy="286875"/>
          </a:xfrm>
          <a:prstGeom prst="rightArrow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FA305F0-CABF-4917-AEDC-555182604C42}"/>
              </a:ext>
            </a:extLst>
          </p:cNvPr>
          <p:cNvSpPr txBox="1"/>
          <p:nvPr/>
        </p:nvSpPr>
        <p:spPr>
          <a:xfrm flipH="1">
            <a:off x="6755684" y="6110625"/>
            <a:ext cx="417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</a:t>
            </a:r>
          </a:p>
        </p:txBody>
      </p:sp>
      <p:cxnSp>
        <p:nvCxnSpPr>
          <p:cNvPr id="45" name="连接符: 肘形 44">
            <a:extLst>
              <a:ext uri="{FF2B5EF4-FFF2-40B4-BE49-F238E27FC236}">
                <a16:creationId xmlns:a16="http://schemas.microsoft.com/office/drawing/2014/main" id="{217281B9-897E-40D8-A7B9-845E5BCB58DA}"/>
              </a:ext>
            </a:extLst>
          </p:cNvPr>
          <p:cNvCxnSpPr>
            <a:cxnSpLocks/>
            <a:endCxn id="44" idx="0"/>
          </p:cNvCxnSpPr>
          <p:nvPr/>
        </p:nvCxnSpPr>
        <p:spPr>
          <a:xfrm rot="5400000">
            <a:off x="6395228" y="4514123"/>
            <a:ext cx="2165845" cy="1027159"/>
          </a:xfrm>
          <a:prstGeom prst="bentConnector3">
            <a:avLst>
              <a:gd name="adj1" fmla="val 9046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DD33CD3F-64C3-440F-8346-127E3380147D}"/>
              </a:ext>
            </a:extLst>
          </p:cNvPr>
          <p:cNvSpPr txBox="1"/>
          <p:nvPr/>
        </p:nvSpPr>
        <p:spPr>
          <a:xfrm>
            <a:off x="552771" y="5050641"/>
            <a:ext cx="250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值、最小值、中位数、众数、百分比特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8CAC931-F8A2-4ED6-A4E8-9A2CA0F91012}"/>
              </a:ext>
            </a:extLst>
          </p:cNvPr>
          <p:cNvSpPr txBox="1"/>
          <p:nvPr/>
        </p:nvSpPr>
        <p:spPr>
          <a:xfrm>
            <a:off x="267051" y="3673523"/>
            <a:ext cx="2385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梯田、其它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/>
              <a:t>类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23981E36-5449-45FA-B808-3A7740FCE50A}"/>
              </a:ext>
            </a:extLst>
          </p:cNvPr>
          <p:cNvSpPr txBox="1"/>
          <p:nvPr/>
        </p:nvSpPr>
        <p:spPr>
          <a:xfrm>
            <a:off x="5701567" y="877000"/>
            <a:ext cx="35531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不同机器学习算法特点示例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B6EF0BC-8D0E-40CE-83BF-DC8DA0F49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116A3-C172-4697-B84D-FFBEF4CC7617}" type="slidenum">
              <a:rPr lang="zh-CN" altLang="en-US" smtClean="0"/>
              <a:t>9</a:t>
            </a:fld>
            <a:endParaRPr lang="zh-CN" altLang="en-US"/>
          </a:p>
        </p:txBody>
      </p: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B7562DC6-02DF-4BE7-ABF8-D5024B53EFC4}"/>
              </a:ext>
            </a:extLst>
          </p:cNvPr>
          <p:cNvCxnSpPr>
            <a:cxnSpLocks/>
            <a:stCxn id="59" idx="2"/>
            <a:endCxn id="44" idx="0"/>
          </p:cNvCxnSpPr>
          <p:nvPr/>
        </p:nvCxnSpPr>
        <p:spPr>
          <a:xfrm rot="16200000" flipH="1">
            <a:off x="4177844" y="3323898"/>
            <a:ext cx="413653" cy="5159799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B29AD047-06D0-4E38-ACEC-3FE512F4E6C5}"/>
              </a:ext>
            </a:extLst>
          </p:cNvPr>
          <p:cNvSpPr txBox="1"/>
          <p:nvPr/>
        </p:nvSpPr>
        <p:spPr>
          <a:xfrm>
            <a:off x="1646737" y="2452943"/>
            <a:ext cx="24288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000</a:t>
            </a:r>
            <a:r>
              <a:rPr lang="en-US" altLang="zh-CN" dirty="0"/>
              <a:t> a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2010-2015</a:t>
            </a:r>
            <a:r>
              <a:rPr lang="en-US" altLang="zh-CN" dirty="0"/>
              <a:t> a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Landsat </a:t>
            </a:r>
            <a:r>
              <a:rPr lang="en-US" altLang="zh-CN" dirty="0">
                <a:solidFill>
                  <a:srgbClr val="FF0000"/>
                </a:solidFill>
              </a:rPr>
              <a:t>5/7/8</a:t>
            </a:r>
            <a:r>
              <a:rPr lang="zh-CN" altLang="en-US" dirty="0"/>
              <a:t>均有分布</a:t>
            </a:r>
          </a:p>
        </p:txBody>
      </p:sp>
    </p:spTree>
    <p:extLst>
      <p:ext uri="{BB962C8B-B14F-4D97-AF65-F5344CB8AC3E}">
        <p14:creationId xmlns:p14="http://schemas.microsoft.com/office/powerpoint/2010/main" val="354016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3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8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3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6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22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|21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0.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论文字体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40</TotalTime>
  <Words>2215</Words>
  <Application>Microsoft Office PowerPoint</Application>
  <PresentationFormat>全屏显示(4:3)</PresentationFormat>
  <Paragraphs>306</Paragraphs>
  <Slides>3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44" baseType="lpstr">
      <vt:lpstr>宋体</vt:lpstr>
      <vt:lpstr>Arial</vt:lpstr>
      <vt:lpstr>Cambria Math</vt:lpstr>
      <vt:lpstr>Times New Roman</vt:lpstr>
      <vt:lpstr>Office 主题​​</vt:lpstr>
      <vt:lpstr>Document</vt:lpstr>
      <vt:lpstr>Graph</vt:lpstr>
      <vt:lpstr>Visio</vt:lpstr>
      <vt:lpstr>基于GEE和机器学习的黄土梯田时空变化遥感监测——以宁夏固原市为例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GEE和机器学习的黄土梯田时空变化遥感监测</dc:title>
  <dc:creator>liwanyuan</dc:creator>
  <cp:lastModifiedBy>李 万源</cp:lastModifiedBy>
  <cp:revision>524</cp:revision>
  <dcterms:created xsi:type="dcterms:W3CDTF">2018-03-25T02:49:51Z</dcterms:created>
  <dcterms:modified xsi:type="dcterms:W3CDTF">2021-06-06T15:08:28Z</dcterms:modified>
</cp:coreProperties>
</file>